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234B" w:rsidRDefault="0088234B" w:rsidP="0088234B">
      <w:pPr>
        <w:pStyle w:val="Heading1"/>
        <w:numPr>
          <w:ilvl w:val="0"/>
          <w:numId w:val="1"/>
        </w:numPr>
        <w:rPr>
          <w:lang w:val="fr-CA"/>
        </w:rPr>
      </w:pPr>
      <w:r>
        <w:rPr>
          <w:lang w:val="fr-CA"/>
        </w:rPr>
        <w:t>Project Description and Objectives</w:t>
      </w:r>
    </w:p>
    <w:p w:rsidR="0088234B" w:rsidRDefault="007A70EC" w:rsidP="007A70EC">
      <w:pPr>
        <w:pStyle w:val="Heading2"/>
        <w:numPr>
          <w:ilvl w:val="1"/>
          <w:numId w:val="1"/>
        </w:numPr>
      </w:pPr>
      <w:r>
        <w:t xml:space="preserve">Project Description </w:t>
      </w:r>
    </w:p>
    <w:p w:rsidR="007A70EC" w:rsidRDefault="007A70EC" w:rsidP="007A70EC">
      <w:r>
        <w:t>The data created</w:t>
      </w:r>
      <w:r w:rsidR="00ED3D1E">
        <w:t xml:space="preserve"> in the world has been estimated to be 1.8 zettabytes.</w:t>
      </w:r>
    </w:p>
    <w:p w:rsidR="007A70EC" w:rsidRPr="007A70EC" w:rsidRDefault="007A70EC" w:rsidP="007A70EC">
      <w:pPr>
        <w:pStyle w:val="Heading2"/>
        <w:numPr>
          <w:ilvl w:val="1"/>
          <w:numId w:val="1"/>
        </w:numPr>
      </w:pPr>
      <w:r>
        <w:t xml:space="preserve">Objectives </w:t>
      </w:r>
    </w:p>
    <w:p w:rsidR="00CC20AA" w:rsidRPr="00922B9F" w:rsidRDefault="00C32DB2" w:rsidP="00E26777">
      <w:pPr>
        <w:pStyle w:val="Heading1"/>
        <w:numPr>
          <w:ilvl w:val="0"/>
          <w:numId w:val="1"/>
        </w:numPr>
        <w:rPr>
          <w:lang w:val="fr-CA"/>
        </w:rPr>
      </w:pPr>
      <w:r w:rsidRPr="00922B9F">
        <w:rPr>
          <w:lang w:val="fr-CA"/>
        </w:rPr>
        <w:t xml:space="preserve">Universal </w:t>
      </w:r>
      <w:proofErr w:type="spellStart"/>
      <w:r w:rsidR="00CC20AA" w:rsidRPr="00922B9F">
        <w:rPr>
          <w:lang w:val="fr-CA"/>
        </w:rPr>
        <w:t>Lempel-Ziv</w:t>
      </w:r>
      <w:proofErr w:type="spellEnd"/>
      <w:r w:rsidR="00CC20AA" w:rsidRPr="00922B9F">
        <w:rPr>
          <w:lang w:val="fr-CA"/>
        </w:rPr>
        <w:t xml:space="preserve"> Encoder Version 1</w:t>
      </w:r>
    </w:p>
    <w:p w:rsidR="00705F4D" w:rsidRPr="00CC20AA" w:rsidRDefault="00652C0E" w:rsidP="00E26777">
      <w:pPr>
        <w:pStyle w:val="Heading2"/>
        <w:numPr>
          <w:ilvl w:val="1"/>
          <w:numId w:val="1"/>
        </w:numPr>
      </w:pPr>
      <w:r>
        <w:t>Introduction</w:t>
      </w:r>
    </w:p>
    <w:p w:rsidR="0012383E" w:rsidRDefault="00705F4D" w:rsidP="00922B9F">
      <w:pPr>
        <w:jc w:val="both"/>
      </w:pPr>
      <w:r w:rsidRPr="00CC20AA">
        <w:t xml:space="preserve">The first </w:t>
      </w:r>
      <w:r w:rsidR="00922B9F">
        <w:t>version</w:t>
      </w:r>
      <w:r>
        <w:t xml:space="preserve"> of the Lempel-Ziv encoder is the fixed window (</w:t>
      </w:r>
      <w:r w:rsidR="00652C0E">
        <w:t>w</w:t>
      </w:r>
      <w:r>
        <w:t>),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 n bits</w:t>
      </w:r>
      <w:r w:rsidR="00EF6048">
        <w:t>;</w:t>
      </w:r>
      <w:r>
        <w:t xml:space="preserve"> </w:t>
      </w:r>
      <w:r w:rsidR="00CA2B90">
        <w:t>X</w:t>
      </w:r>
      <w:r w:rsidR="00EF6048">
        <w:rPr>
          <w:vertAlign w:val="subscript"/>
        </w:rPr>
        <w:t>0</w:t>
      </w:r>
      <w:r w:rsidR="00CA2B90">
        <w:t xml:space="preserve">, </w:t>
      </w:r>
      <w:proofErr w:type="spellStart"/>
      <w:r w:rsidR="00CA2B90">
        <w:t>X</w:t>
      </w:r>
      <w:r w:rsidR="00EF6048">
        <w:rPr>
          <w:vertAlign w:val="subscript"/>
        </w:rPr>
        <w:t>n</w:t>
      </w:r>
      <w:proofErr w:type="spellEnd"/>
      <w:r w:rsidR="00CA2B90">
        <w:t>, X</w:t>
      </w:r>
      <w:r w:rsidR="00EF6048">
        <w:rPr>
          <w:vertAlign w:val="subscript"/>
        </w:rPr>
        <w:t>2n</w:t>
      </w:r>
      <w:r w:rsidR="00EF6048">
        <w:t>, …</w:t>
      </w:r>
      <w:r w:rsidR="00682CB3">
        <w:t>,</w:t>
      </w:r>
      <w:proofErr w:type="spellStart"/>
      <w:r w:rsidR="00CA2B90">
        <w:t>X</w:t>
      </w:r>
      <w:r w:rsidR="00922B9F">
        <w:rPr>
          <w:vertAlign w:val="subscript"/>
        </w:rPr>
        <w:t>w</w:t>
      </w:r>
      <w:proofErr w:type="spellEnd"/>
      <w:r w:rsidR="00922B9F">
        <w:rPr>
          <w:vertAlign w:val="subscript"/>
        </w:rPr>
        <w:t>-</w:t>
      </w:r>
      <w:r w:rsidR="00682CB3">
        <w:rPr>
          <w:vertAlign w:val="subscript"/>
        </w:rPr>
        <w:t>n</w:t>
      </w:r>
      <w:r w:rsidR="00EF6048">
        <w:t xml:space="preserve">; </w:t>
      </w:r>
      <w:r w:rsidRPr="00EF6048">
        <w:t>making</w:t>
      </w:r>
      <w:r>
        <w:t xml:space="preserve"> the size of pointer in encoding equal to log</w:t>
      </w:r>
      <w:r>
        <w:rPr>
          <w:vertAlign w:val="subscript"/>
        </w:rPr>
        <w:t>2</w:t>
      </w:r>
      <w:r>
        <w:t xml:space="preserve">(w/n). </w:t>
      </w:r>
      <w:r w:rsidR="00682CB3">
        <w:t xml:space="preserve">If the encoder doesn’t find a match, then it sets the FLAG bit to 0, and copies the </w:t>
      </w:r>
      <w:r w:rsidR="00C32DB2">
        <w:t xml:space="preserve">not </w:t>
      </w:r>
      <w:r w:rsidR="00682CB3">
        <w:t xml:space="preserve">encoded </w:t>
      </w:r>
      <w:r w:rsidR="00C32DB2">
        <w:t>n bits in encoded string.</w:t>
      </w:r>
    </w:p>
    <w:p w:rsidR="0012383E" w:rsidRDefault="0012383E" w:rsidP="0012383E">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w:t>
      </w:r>
      <w:r w:rsidR="00BC0653">
        <w:t>e size of the pointer values is</w:t>
      </w:r>
      <w:r>
        <w:t xml:space="preserve"> shown in </w:t>
      </w:r>
      <w:r>
        <w:rPr>
          <w:b/>
          <w:bCs/>
        </w:rPr>
        <w:t xml:space="preserve">equation </w:t>
      </w:r>
      <w:r w:rsidRPr="0012383E">
        <w:rPr>
          <w:b/>
          <w:bCs/>
        </w:rPr>
        <w:t>(x)</w:t>
      </w:r>
      <w:r>
        <w:t>:</w:t>
      </w:r>
    </w:p>
    <w:p w:rsidR="00CA2B90" w:rsidRPr="00CA2B90" w:rsidRDefault="0012383E" w:rsidP="00CA2B90">
      <w:pPr>
        <w:ind w:left="2160" w:firstLine="720"/>
        <w:jc w:val="both"/>
        <w:rPr>
          <w:b/>
          <w:bCs/>
        </w:rPr>
      </w:pPr>
      <w:r>
        <w:t>log</w:t>
      </w:r>
      <w:r>
        <w:rPr>
          <w:vertAlign w:val="subscript"/>
        </w:rPr>
        <w:t>2</w:t>
      </w:r>
      <w:r>
        <w:t>(w/n) = log</w:t>
      </w:r>
      <w:r>
        <w:rPr>
          <w:vertAlign w:val="subscript"/>
        </w:rPr>
        <w:t>2</w:t>
      </w:r>
      <w:r>
        <w:t>(12/3) = log</w:t>
      </w:r>
      <w:r>
        <w:rPr>
          <w:vertAlign w:val="subscript"/>
        </w:rPr>
        <w:t>2</w:t>
      </w:r>
      <w:r>
        <w:t>(4) = 2 bits</w:t>
      </w:r>
      <w:r>
        <w:tab/>
      </w:r>
      <w:r>
        <w:tab/>
      </w:r>
      <w:r>
        <w:tab/>
      </w:r>
      <w:r>
        <w:tab/>
        <w:t xml:space="preserve">         </w:t>
      </w:r>
      <w:r w:rsidRPr="0012383E">
        <w:rPr>
          <w:b/>
          <w:bCs/>
        </w:rPr>
        <w:t>(x)</w:t>
      </w:r>
    </w:p>
    <w:p w:rsidR="00CA2B90" w:rsidRDefault="00CA2B90" w:rsidP="00CA2B90">
      <w:r w:rsidRPr="00CA2B90">
        <w:t>The window</w:t>
      </w:r>
      <w:r>
        <w:t xml:space="preserve"> size </w:t>
      </w:r>
      <w:r w:rsidR="00652C0E">
        <w:t xml:space="preserve">for </w:t>
      </w:r>
      <w:proofErr w:type="spellStart"/>
      <w:r w:rsidR="00652C0E">
        <w:t>i.i.d</w:t>
      </w:r>
      <w:proofErr w:type="spellEnd"/>
      <w:r w:rsidR="00652C0E">
        <w:t xml:space="preserve"> source in this example with probability of zero,P</w:t>
      </w:r>
      <w:r w:rsidR="00652C0E">
        <w:rPr>
          <w:vertAlign w:val="subscript"/>
        </w:rPr>
        <w:t>0</w:t>
      </w:r>
      <w:r w:rsidR="00652C0E">
        <w:t xml:space="preserve"> = 0.5, and probability of one, P</w:t>
      </w:r>
      <w:r w:rsidR="00652C0E">
        <w:rPr>
          <w:vertAlign w:val="subscript"/>
        </w:rPr>
        <w:t>1</w:t>
      </w:r>
      <w:r w:rsidR="00652C0E">
        <w:t xml:space="preserve">= 0.5, </w:t>
      </w:r>
      <w:r>
        <w:t xml:space="preserve">can be calculated using </w:t>
      </w:r>
      <w:r w:rsidRPr="00CA2B90">
        <w:rPr>
          <w:b/>
          <w:bCs/>
        </w:rPr>
        <w:t>equation (</w:t>
      </w:r>
      <w:r w:rsidRPr="00652C0E">
        <w:rPr>
          <w:b/>
          <w:bCs/>
        </w:rPr>
        <w:t>x)</w:t>
      </w:r>
      <w:r w:rsidR="00652C0E" w:rsidRPr="00652C0E">
        <w:t>, with H(X) of this binary source given in</w:t>
      </w:r>
      <w:r w:rsidR="00652C0E">
        <w:rPr>
          <w:b/>
          <w:bCs/>
        </w:rPr>
        <w:t xml:space="preserve"> equation (x)</w:t>
      </w:r>
      <w:r>
        <w:t>:</w:t>
      </w:r>
    </w:p>
    <w:p w:rsidR="00652C0E" w:rsidRPr="00652C0E" w:rsidRDefault="00652C0E" w:rsidP="00CA2B90">
      <w:pPr>
        <w:rPr>
          <w:lang w:val="fr-CA"/>
        </w:rPr>
      </w:pPr>
      <w:r w:rsidRPr="0088234B">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CA2B90" w:rsidRPr="00652C0E" w:rsidRDefault="00CA2B90" w:rsidP="00652C0E">
      <w:pPr>
        <w:ind w:left="2880" w:firstLine="720"/>
      </w:pPr>
      <w:r w:rsidRPr="0088234B">
        <w:rPr>
          <w:lang w:val="fr-CA"/>
        </w:rPr>
        <w:t xml:space="preserve"> </w:t>
      </w:r>
      <w:r w:rsidR="00652C0E">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00652C0E" w:rsidRPr="00652C0E">
        <w:rPr>
          <w:vertAlign w:val="superscript"/>
        </w:rPr>
        <w:t>3x1</w:t>
      </w:r>
      <w:r w:rsidR="00652C0E" w:rsidRPr="00652C0E">
        <w:t xml:space="preserve"> = 72</w:t>
      </w:r>
      <w:r w:rsidR="00652C0E">
        <w:tab/>
      </w:r>
      <w:r w:rsidR="00652C0E">
        <w:tab/>
      </w:r>
      <w:r w:rsidR="00652C0E">
        <w:tab/>
      </w:r>
      <w:r w:rsidR="00652C0E">
        <w:tab/>
        <w:t xml:space="preserve">         </w:t>
      </w:r>
      <w:r w:rsidR="00652C0E" w:rsidRPr="00652C0E">
        <w:rPr>
          <w:b/>
          <w:bCs/>
        </w:rPr>
        <w:t>(x)</w:t>
      </w:r>
    </w:p>
    <w:p w:rsidR="00CA2B90" w:rsidRPr="00CA2B90" w:rsidRDefault="00CA2B90" w:rsidP="00922B9F">
      <w:pPr>
        <w:jc w:val="both"/>
      </w:pPr>
      <w:r>
        <w:t>The example do</w:t>
      </w:r>
      <w:r w:rsidR="00652C0E">
        <w:t>esn’t use window size of 72 for illustrative reasons. It also important to note this window size w and length of match n are not optimal and</w:t>
      </w:r>
      <w:r w:rsidR="0043768B">
        <w:t>,</w:t>
      </w:r>
      <w:r w:rsidR="00652C0E">
        <w:t xml:space="preserve"> as shown in example</w:t>
      </w:r>
      <w:r w:rsidR="0043768B">
        <w:t>,</w:t>
      </w:r>
      <w:r w:rsidR="00652C0E">
        <w:t xml:space="preserve"> will not necessarily yield in compression. Simulations run on varying parameters of w, and n in </w:t>
      </w:r>
      <w:r w:rsidR="00652C0E" w:rsidRPr="00652C0E">
        <w:rPr>
          <w:b/>
          <w:bCs/>
        </w:rPr>
        <w:t>Section X</w:t>
      </w:r>
      <w:r w:rsidR="00652C0E">
        <w:t xml:space="preserve"> will show the optimal values that will yield </w:t>
      </w:r>
      <w:r w:rsidR="00922B9F">
        <w:t>the</w:t>
      </w:r>
      <w:r w:rsidR="00652C0E">
        <w:t xml:space="preserve"> best compression ratio. </w:t>
      </w:r>
    </w:p>
    <w:p w:rsidR="00E26777" w:rsidRDefault="00CA2B90" w:rsidP="00E26777">
      <w:pPr>
        <w:keepNext/>
        <w:jc w:val="center"/>
      </w:pPr>
      <w:r>
        <w:rPr>
          <w:noProof/>
          <w:lang w:val="en-CA" w:eastAsia="en-CA"/>
        </w:rPr>
        <mc:AlternateContent>
          <mc:Choice Requires="wpg">
            <w:drawing>
              <wp:inline distT="0" distB="0" distL="0" distR="0" wp14:anchorId="592DCDF3" wp14:editId="4D42B71F">
                <wp:extent cx="4415790" cy="1692910"/>
                <wp:effectExtent l="0" t="0" r="3810" b="2540"/>
                <wp:docPr id="25" name="Group 25"/>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1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7A70EC" w:rsidRDefault="007A70EC" w:rsidP="00CA2B90">
                              <w:r>
                                <w:t>0 1 0 1 0 0 0 0 0 1 1 1 0 0 0 1 1 1 1 0 1 1 1 0</w:t>
                              </w:r>
                            </w:p>
                            <w:p w:rsidR="007A70EC" w:rsidRDefault="007A70EC" w:rsidP="00CA2B90"/>
                          </w:txbxContent>
                        </wps:txbx>
                        <wps:bodyPr rot="0" vert="horz" wrap="square" lIns="91440" tIns="45720" rIns="91440" bIns="45720" anchor="t" anchorCtr="0">
                          <a:noAutofit/>
                        </wps:bodyPr>
                      </wps:wsp>
                      <wpg:grpSp>
                        <wpg:cNvPr id="24" name="Group 24"/>
                        <wpg:cNvGrpSpPr/>
                        <wpg:grpSpPr>
                          <a:xfrm>
                            <a:off x="0" y="228600"/>
                            <a:ext cx="4096384" cy="1658619"/>
                            <a:chOff x="0" y="0"/>
                            <a:chExt cx="4096384" cy="1658619"/>
                          </a:xfrm>
                        </wpg:grpSpPr>
                        <wps:wsp>
                          <wps:cNvPr id="16" name="Text Box 2"/>
                          <wps:cNvSpPr txBox="1">
                            <a:spLocks noChangeArrowheads="1"/>
                          </wps:cNvSpPr>
                          <wps:spPr bwMode="auto">
                            <a:xfrm>
                              <a:off x="0" y="308610"/>
                              <a:ext cx="4080509" cy="386714"/>
                            </a:xfrm>
                            <a:prstGeom prst="rect">
                              <a:avLst/>
                            </a:prstGeom>
                            <a:solidFill>
                              <a:srgbClr val="FFFFFF"/>
                            </a:solidFill>
                            <a:ln w="9525">
                              <a:noFill/>
                              <a:miter lim="800000"/>
                              <a:headEnd/>
                              <a:tailEnd/>
                            </a:ln>
                          </wps:spPr>
                          <wps:txbx>
                            <w:txbxContent>
                              <w:p w:rsidR="007A70EC" w:rsidRPr="0012383E" w:rsidRDefault="007A70EC" w:rsidP="00CA2B90">
                                <w:r>
                                  <w:t>Pointer values:     0        1        2        3</w:t>
                                </w:r>
                              </w:p>
                            </w:txbxContent>
                          </wps:txbx>
                          <wps:bodyPr rot="0" vert="horz" wrap="square" lIns="91440" tIns="45720" rIns="91440" bIns="45720" anchor="t" anchorCtr="0">
                            <a:spAutoFit/>
                          </wps:bodyPr>
                        </wps:wsp>
                        <wpg:grpSp>
                          <wpg:cNvPr id="23" name="Group 23"/>
                          <wpg:cNvGrpSpPr/>
                          <wpg:grpSpPr>
                            <a:xfrm>
                              <a:off x="15240" y="0"/>
                              <a:ext cx="4081144" cy="1658619"/>
                              <a:chOff x="0" y="0"/>
                              <a:chExt cx="4081144" cy="1658619"/>
                            </a:xfrm>
                          </wpg:grpSpPr>
                          <wpg:grpSp>
                            <wpg:cNvPr id="14" name="Group 14"/>
                            <wpg:cNvGrpSpPr/>
                            <wpg:grpSpPr>
                              <a:xfrm>
                                <a:off x="948690" y="0"/>
                                <a:ext cx="1264920" cy="259080"/>
                                <a:chOff x="0" y="0"/>
                                <a:chExt cx="1264920" cy="259080"/>
                              </a:xfrm>
                            </wpg:grpSpPr>
                            <wps:wsp>
                              <wps:cNvPr id="1" name="Rectangle 1"/>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oup 12"/>
                              <wpg:cNvGrpSpPr/>
                              <wpg:grpSpPr>
                                <a:xfrm>
                                  <a:off x="19050" y="259080"/>
                                  <a:ext cx="1245870" cy="0"/>
                                  <a:chOff x="0" y="0"/>
                                  <a:chExt cx="1245870" cy="0"/>
                                </a:xfrm>
                              </wpg:grpSpPr>
                              <wps:wsp>
                                <wps:cNvPr id="2" name="Straight Arrow Connector 2"/>
                                <wps:cNvCnPr/>
                                <wps:spPr>
                                  <a:xfrm>
                                    <a:off x="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9" name="Straight Arrow Connector 9"/>
                                <wps:cNvCnPr/>
                                <wps:spPr>
                                  <a:xfrm>
                                    <a:off x="30861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62865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1" name="Straight Arrow Connector 11"/>
                                <wps:cNvCnPr/>
                                <wps:spPr>
                                  <a:xfrm>
                                    <a:off x="944880" y="0"/>
                                    <a:ext cx="300990"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22" name="Group 22"/>
                            <wpg:cNvGrpSpPr/>
                            <wpg:grpSpPr>
                              <a:xfrm>
                                <a:off x="0" y="186690"/>
                                <a:ext cx="4081144" cy="1471929"/>
                                <a:chOff x="0" y="0"/>
                                <a:chExt cx="4081144" cy="1471929"/>
                              </a:xfrm>
                            </wpg:grpSpPr>
                            <wps:wsp>
                              <wps:cNvPr id="17" name="Straight Arrow Connector 17"/>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8" name="Straight Arrow Connector 18"/>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 name="Straight Arrow Connector 20"/>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7A70EC" w:rsidRDefault="007A70EC" w:rsidP="00CA2B90">
                                    <w:r>
                                      <w:t xml:space="preserve"> </w:t>
                                    </w:r>
                                    <w:r>
                                      <w:tab/>
                                    </w:r>
                                    <w:r>
                                      <w:tab/>
                                    </w:r>
                                    <w:r>
                                      <w:tab/>
                                      <w:t xml:space="preserve">          FLAG:       1        1       0       0</w:t>
                                    </w:r>
                                  </w:p>
                                  <w:p w:rsidR="007A70EC" w:rsidRDefault="007A70EC" w:rsidP="00CA2B90">
                                    <w:pPr>
                                      <w:ind w:firstLine="720"/>
                                    </w:pPr>
                                    <w:r>
                                      <w:t xml:space="preserve">  </w:t>
                                    </w:r>
                                    <w:r>
                                      <w:tab/>
                                      <w:t xml:space="preserve">          Pointer value:       2        3        -        -</w:t>
                                    </w:r>
                                  </w:p>
                                  <w:p w:rsidR="007A70EC" w:rsidRPr="0012383E" w:rsidRDefault="007A70EC" w:rsidP="00CA2B90">
                                    <w:pPr>
                                      <w:ind w:left="1440"/>
                                    </w:pPr>
                                    <w:r>
                                      <w:t xml:space="preserve">       Encoded string:      110 111 0101 0110</w:t>
                                    </w:r>
                                  </w:p>
                                </w:txbxContent>
                              </wps:txbx>
                              <wps:bodyPr rot="0" vert="horz" wrap="square" lIns="91440" tIns="45720" rIns="91440" bIns="45720" anchor="t" anchorCtr="0">
                                <a:spAutoFit/>
                              </wps:bodyPr>
                            </wps:wsp>
                          </wpg:grpSp>
                        </wpg:grpSp>
                      </wpg:grpSp>
                    </wpg:wgp>
                  </a:graphicData>
                </a:graphic>
              </wp:inline>
            </w:drawing>
          </mc:Choice>
          <mc:Fallback>
            <w:pict>
              <v:group w14:anchorId="592DCDF3" id="Group 25" o:spid="_x0000_s1026"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">
                <v:shapetype id="_x0000_t202" coordsize="21600,21600" o:spt="202" path="m,l,21600r21600,l21600,xe">
                  <v:stroke joinstyle="miter"/>
                  <v:path gradientshapeok="t" o:connecttype="rect"/>
                </v:shapetype>
                <v:shape id="Text Box 2" o:spid="_x0000_s1027"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" stroked="f">
                  <v:textbox>
                    <w:txbxContent>
                      <w:p w:rsidR="007A70EC" w:rsidRDefault="007A70EC" w:rsidP="00CA2B90">
                        <w:r>
                          <w:t>0 1 0 1 0 0 0 0 0 1 1 1 0 0 0 1 1 1 1 0 1 1 1 0</w:t>
                        </w:r>
                      </w:p>
                      <w:p w:rsidR="007A70EC" w:rsidRDefault="007A70EC" w:rsidP="00CA2B90"/>
                    </w:txbxContent>
                  </v:textbox>
                </v:shape>
                <v:group id="Group 24" o:spid="_x0000_s1028"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Text Box 2" o:spid="_x0000_s1029"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" stroked="f">
                    <v:textbox style="mso-fit-shape-to-text:t">
                      <w:txbxContent>
                        <w:p w:rsidR="007A70EC" w:rsidRPr="0012383E" w:rsidRDefault="007A70EC" w:rsidP="00CA2B90">
                          <w:r>
                            <w:t>Pointer values:     0        1        2        3</w:t>
                          </w:r>
                        </w:p>
                      </w:txbxContent>
                    </v:textbox>
                  </v:shape>
                  <v:group id="Group 23" o:spid="_x0000_s1030"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14" o:spid="_x0000_s1031" style="position:absolute;left:9486;width:12650;height:2590" coordsize="12649,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rect id="Rectangle 1" o:spid="_x0000_s1032" style="position:absolute;width:12344;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" filled="f" strokecolor="#1f4d78 [1604]" strokeweight="1pt"/>
                      <v:group id="Group 12" o:spid="_x0000_s1033" style="position:absolute;left:190;top:2590;width:12459;height:0" coordsize="124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shapetype id="_x0000_t32" coordsize="21600,21600" o:spt="32" o:oned="t" path="m,l21600,21600e" filled="f">
                          <v:path arrowok="t" fillok="f" o:connecttype="none"/>
                          <o:lock v:ext="edit" shapetype="t"/>
                        </v:shapetype>
                        <v:shape id="Straight Arrow Connector 2" o:spid="_x0000_s1034" type="#_x0000_t32" style="position:absolute;width:300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" strokecolor="red" strokeweight=".5pt">
                          <v:stroke startarrow="block" endarrow="block" joinstyle="miter"/>
                        </v:shape>
                        <v:shape id="Straight Arrow Connector 9" o:spid="_x0000_s1035" type="#_x0000_t32" style="position:absolute;left:3086;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" strokecolor="red" strokeweight=".5pt">
                          <v:stroke startarrow="block" endarrow="block" joinstyle="miter"/>
                        </v:shape>
                        <v:shape id="Straight Arrow Connector 10" o:spid="_x0000_s1036" type="#_x0000_t32" style="position:absolute;left:6286;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" strokecolor="red" strokeweight=".5pt">
                          <v:stroke startarrow="block" endarrow="block" joinstyle="miter"/>
                        </v:shape>
                        <v:shape id="Straight Arrow Connector 11" o:spid="_x0000_s1037" type="#_x0000_t32" style="position:absolute;left:9448;width:30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" strokecolor="red" strokeweight=".5pt">
                          <v:stroke startarrow="block" endarrow="block" joinstyle="miter"/>
                        </v:shape>
                      </v:group>
                    </v:group>
                    <v:group id="Group 22" o:spid="_x0000_s1038"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">
                      <v:shape id="Straight Arrow Connector 17" o:spid="_x0000_s1039"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" strokecolor="#5b9bd5 [3204]" strokeweight=".5pt">
                        <v:stroke endarrow="block" joinstyle="miter"/>
                      </v:shape>
                      <v:shape id="Straight Arrow Connector 18" o:spid="_x0000_s1040"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" strokecolor="#5b9bd5 [3204]" strokeweight=".5pt">
                        <v:stroke endarrow="block" joinstyle="miter"/>
                      </v:shape>
                      <v:shape id="Straight Arrow Connector 19" o:spid="_x0000_s1041"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" strokecolor="#5b9bd5 [3204]" strokeweight=".5pt">
                        <v:stroke endarrow="block" joinstyle="miter"/>
                      </v:shape>
                      <v:shape id="Straight Arrow Connector 20" o:spid="_x0000_s1042"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" strokecolor="#5b9bd5 [3204]" strokeweight=".5pt">
                        <v:stroke endarrow="block" joinstyle="miter"/>
                      </v:shape>
                      <v:shape id="Text Box 2" o:spid="_x0000_s1043"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" stroked="f">
                        <v:textbox style="mso-fit-shape-to-text:t">
                          <w:txbxContent>
                            <w:p w:rsidR="007A70EC" w:rsidRDefault="007A70EC" w:rsidP="00CA2B90">
                              <w:r>
                                <w:t xml:space="preserve"> </w:t>
                              </w:r>
                              <w:r>
                                <w:tab/>
                              </w:r>
                              <w:r>
                                <w:tab/>
                              </w:r>
                              <w:r>
                                <w:tab/>
                                <w:t xml:space="preserve">          FLAG:       1        1       0       0</w:t>
                              </w:r>
                            </w:p>
                            <w:p w:rsidR="007A70EC" w:rsidRDefault="007A70EC" w:rsidP="00CA2B90">
                              <w:pPr>
                                <w:ind w:firstLine="720"/>
                              </w:pPr>
                              <w:r>
                                <w:t xml:space="preserve">  </w:t>
                              </w:r>
                              <w:r>
                                <w:tab/>
                                <w:t xml:space="preserve">          Pointer value:       2        3        -        -</w:t>
                              </w:r>
                            </w:p>
                            <w:p w:rsidR="007A70EC" w:rsidRPr="0012383E" w:rsidRDefault="007A70EC" w:rsidP="00CA2B90">
                              <w:pPr>
                                <w:ind w:left="1440"/>
                              </w:pPr>
                              <w:r>
                                <w:t xml:space="preserve">       Encoded string:      110 111 0101 0110</w:t>
                              </w:r>
                            </w:p>
                          </w:txbxContent>
                        </v:textbox>
                      </v:shape>
                    </v:group>
                  </v:group>
                </v:group>
                <w10:anchorlock/>
              </v:group>
            </w:pict>
          </mc:Fallback>
        </mc:AlternateContent>
      </w:r>
    </w:p>
    <w:p w:rsidR="0012383E" w:rsidRDefault="00E26777" w:rsidP="00E26777">
      <w:pPr>
        <w:pStyle w:val="Caption"/>
        <w:jc w:val="center"/>
        <w:rPr>
          <w:rtl/>
        </w:rPr>
      </w:pPr>
      <w:r>
        <w:t xml:space="preserve">Figure </w:t>
      </w:r>
      <w:fldSimple w:instr=" STYLEREF 1 \s ">
        <w:r w:rsidR="004A0E4F">
          <w:rPr>
            <w:noProof/>
          </w:rPr>
          <w:t>2</w:t>
        </w:r>
      </w:fldSimple>
      <w:r w:rsidR="00151376">
        <w:t>.</w:t>
      </w:r>
      <w:fldSimple w:instr=" SEQ Figure \* ARABIC \s 1 ">
        <w:r w:rsidR="004A0E4F">
          <w:rPr>
            <w:noProof/>
          </w:rPr>
          <w:t>1</w:t>
        </w:r>
      </w:fldSimple>
      <w:r>
        <w:t>: Illustrative example of LZ encoder version 1 with n=3 and w=12</w:t>
      </w:r>
    </w:p>
    <w:p w:rsidR="004F1DA9" w:rsidRDefault="004F1DA9" w:rsidP="004F1DA9">
      <w:r>
        <w:t xml:space="preserve">The encoded string of this example from version 1 of encoder is 11011101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w:t>
      </w:r>
      <w:r>
        <w:lastRenderedPageBreak/>
        <w:t xml:space="preserve">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4F1DA9" w:rsidP="00582971">
      <w:pPr>
        <w:jc w:val="center"/>
      </w:pPr>
      <w:r>
        <w:t xml:space="preserve">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n</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0.5 </w:t>
      </w:r>
      <w:r w:rsidRPr="004F1DA9">
        <w:t>×</w:t>
      </w:r>
      <w:r>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2</m:t>
            </m:r>
          </m:num>
          <m:den>
            <m:r>
              <w:rPr>
                <w:rFonts w:ascii="Cambria Math" w:hAnsi="Cambria Math"/>
              </w:rPr>
              <m:t>3</m:t>
            </m:r>
          </m:den>
        </m:f>
        <m:r>
          <m:rPr>
            <m:sty m:val="p"/>
          </m:rPr>
          <w:rPr>
            <w:rFonts w:ascii="Cambria Math" w:hAnsi="Cambria Math"/>
          </w:rPr>
          <m:t xml:space="preserve">) </m:t>
        </m:r>
      </m:oMath>
      <w:r>
        <w:rPr>
          <w:rFonts w:eastAsiaTheme="minorEastAsia"/>
        </w:rPr>
        <w:t xml:space="preserve">+ 0.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4F1DA9" w:rsidRDefault="00007566" w:rsidP="00582971">
      <w:pPr>
        <w:jc w:val="center"/>
      </w:pPr>
      <w:r>
        <w:t xml:space="preserve">                                                                                  </w:t>
      </w:r>
      <w:r w:rsidR="00582971">
        <w:t>= 1.695 bits/pixel</w:t>
      </w:r>
      <w:r>
        <w:t xml:space="preserve">                                                                      </w:t>
      </w:r>
      <w:r w:rsidRPr="00007566">
        <w:rPr>
          <w:b/>
          <w:bCs/>
        </w:rPr>
        <w:t>(x)</w:t>
      </w:r>
    </w:p>
    <w:p w:rsidR="0088234B" w:rsidRDefault="0088234B" w:rsidP="0088234B">
      <w:pPr>
        <w:pStyle w:val="Heading2"/>
        <w:numPr>
          <w:ilvl w:val="1"/>
          <w:numId w:val="1"/>
        </w:numPr>
      </w:pPr>
      <w:r>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Figure X</w:t>
      </w:r>
      <w:r>
        <w:rPr>
          <w:b/>
          <w:bCs/>
        </w:rPr>
        <w:t xml:space="preserve"> </w:t>
      </w:r>
      <w:r>
        <w:t>shows the implementation logic of first version of LZ encoder.</w:t>
      </w:r>
    </w:p>
    <w:p w:rsidR="00151376" w:rsidRDefault="00922B9F" w:rsidP="00151376">
      <w:pPr>
        <w:keepNext/>
        <w:jc w:val="center"/>
      </w:pPr>
      <w:r>
        <w:object w:dxaOrig="11440" w:dyaOrig="101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75pt;height:335.25pt" o:ole="">
            <v:imagedata r:id="rId5" o:title=""/>
          </v:shape>
          <o:OLEObject Type="Embed" ProgID="Visio.Drawing.15" ShapeID="_x0000_i1025" DrawAspect="Content" ObjectID="_1543677087" r:id="rId6"/>
        </w:object>
      </w:r>
    </w:p>
    <w:p w:rsidR="0088234B" w:rsidRDefault="00151376" w:rsidP="00151376">
      <w:pPr>
        <w:pStyle w:val="Caption"/>
        <w:jc w:val="center"/>
      </w:pPr>
      <w:r>
        <w:t xml:space="preserve">Figure </w:t>
      </w:r>
      <w:fldSimple w:instr=" STYLEREF 1 \s ">
        <w:r w:rsidR="004A0E4F">
          <w:rPr>
            <w:noProof/>
          </w:rPr>
          <w:t>2</w:t>
        </w:r>
      </w:fldSimple>
      <w:r>
        <w:t>.</w:t>
      </w:r>
      <w:fldSimple w:instr=" SEQ Figure \* ARABIC \s 1 ">
        <w:r w:rsidR="004A0E4F">
          <w:rPr>
            <w:noProof/>
          </w:rPr>
          <w:t>2</w:t>
        </w:r>
      </w:fldSimple>
      <w:r>
        <w:t>: Flowchart for V1 of LZ Encoder</w:t>
      </w:r>
    </w:p>
    <w:p w:rsidR="00837D54" w:rsidRPr="0088234B" w:rsidRDefault="00837D54" w:rsidP="00A54F12">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 The encoder then loops over window at increments of </w:t>
      </w:r>
      <w:r w:rsidR="00A54F12">
        <w:t>n (</w:t>
      </w:r>
      <w:proofErr w:type="spellStart"/>
      <w:r w:rsidR="00A54F12">
        <w:t>ie</w:t>
      </w:r>
      <w:proofErr w:type="spellEnd"/>
      <w:r w:rsidR="00A54F12">
        <w:t xml:space="preserve">. window bits at j to </w:t>
      </w:r>
      <w:proofErr w:type="spellStart"/>
      <w:r w:rsidR="00A54F12">
        <w:t>j+n</w:t>
      </w:r>
      <w:proofErr w:type="spellEnd"/>
      <w:r w:rsidR="00A54F12">
        <w:t>)</w:t>
      </w:r>
      <w:r>
        <w:t xml:space="preserve"> to find a match </w:t>
      </w:r>
      <w:r w:rsidR="00A54F12">
        <w:t>to</w:t>
      </w:r>
      <w:r>
        <w:t xml:space="preserve"> </w:t>
      </w:r>
      <w:proofErr w:type="spellStart"/>
      <w:r>
        <w:t>currentBlock</w:t>
      </w:r>
      <w:proofErr w:type="spellEnd"/>
      <w:r>
        <w:t xml:space="preserve">. If encoder finds a match, it sets </w:t>
      </w:r>
      <w:proofErr w:type="spellStart"/>
      <w:r>
        <w:t>blockFound</w:t>
      </w:r>
      <w:proofErr w:type="spellEnd"/>
      <w:r>
        <w:t xml:space="preserve"> to true</w:t>
      </w:r>
      <w:r w:rsidR="00A54F12">
        <w:t xml:space="preserve"> and adds FLAG</w:t>
      </w:r>
      <w:r>
        <w:t xml:space="preserve"> bit 1 to </w:t>
      </w:r>
      <w:proofErr w:type="spellStart"/>
      <w:r>
        <w:t>encodedString</w:t>
      </w:r>
      <w:proofErr w:type="spellEnd"/>
      <w:r>
        <w:t xml:space="preserve"> value along with pointer</w:t>
      </w:r>
      <w:r w:rsidR="00A54F12">
        <w:t xml:space="preserve"> value (j)</w:t>
      </w:r>
      <w:r>
        <w:t xml:space="preserve"> o</w:t>
      </w:r>
      <w:r w:rsidR="00A54F12">
        <w:t>f match in</w:t>
      </w:r>
      <w:r>
        <w:t xml:space="preserve"> window. If encoder doesn’t find a match at the end of loop</w:t>
      </w:r>
      <w:r w:rsidR="00A54F12">
        <w:t>ing over window matches</w:t>
      </w:r>
      <w:r>
        <w:t xml:space="preserve">, it checks if </w:t>
      </w:r>
      <w:proofErr w:type="spellStart"/>
      <w:r>
        <w:t>blockFound</w:t>
      </w:r>
      <w:proofErr w:type="spellEnd"/>
      <w:r>
        <w:t xml:space="preserve"> is false and adds FLAG bit 1 to </w:t>
      </w:r>
      <w:proofErr w:type="spellStart"/>
      <w:r>
        <w:t>encodedString</w:t>
      </w:r>
      <w:proofErr w:type="spellEnd"/>
      <w:r>
        <w:t xml:space="preserve"> along with the </w:t>
      </w:r>
      <w:proofErr w:type="spellStart"/>
      <w:r>
        <w:t>currentBlock</w:t>
      </w:r>
      <w:proofErr w:type="spellEnd"/>
      <w:r>
        <w:t xml:space="preserve"> bits unchanged. 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CC20AA" w:rsidRPr="00C32DB2" w:rsidRDefault="00C32DB2" w:rsidP="00E26777">
      <w:pPr>
        <w:pStyle w:val="Heading1"/>
        <w:numPr>
          <w:ilvl w:val="0"/>
          <w:numId w:val="1"/>
        </w:numPr>
        <w:rPr>
          <w:lang w:val="fr-CA"/>
        </w:rPr>
      </w:pPr>
      <w:r w:rsidRPr="00C32DB2">
        <w:rPr>
          <w:lang w:val="fr-CA"/>
        </w:rPr>
        <w:lastRenderedPageBreak/>
        <w:t xml:space="preserve">Universal </w:t>
      </w:r>
      <w:proofErr w:type="spellStart"/>
      <w:r w:rsidR="00CC20AA" w:rsidRPr="00C32DB2">
        <w:rPr>
          <w:lang w:val="fr-CA"/>
        </w:rPr>
        <w:t>Lempel-Ziv</w:t>
      </w:r>
      <w:proofErr w:type="spellEnd"/>
      <w:r w:rsidR="00CC20AA" w:rsidRPr="00C32DB2">
        <w:rPr>
          <w:lang w:val="fr-CA"/>
        </w:rPr>
        <w:t xml:space="preserve"> Encoder Version 2 </w:t>
      </w:r>
    </w:p>
    <w:p w:rsidR="00705F4D" w:rsidRPr="00CC20AA" w:rsidRDefault="00652C0E" w:rsidP="0088234B">
      <w:pPr>
        <w:pStyle w:val="Heading2"/>
        <w:numPr>
          <w:ilvl w:val="1"/>
          <w:numId w:val="1"/>
        </w:numPr>
      </w:pPr>
      <w:r>
        <w:t>Introduction</w:t>
      </w:r>
    </w:p>
    <w:p w:rsidR="00BC0653" w:rsidRDefault="00705F4D" w:rsidP="00922B9F">
      <w:pPr>
        <w:jc w:val="both"/>
      </w:pPr>
      <w:r w:rsidRPr="00CC20AA">
        <w:t xml:space="preserve">The </w:t>
      </w:r>
      <w:r w:rsidR="00EF6048">
        <w:t>second</w:t>
      </w:r>
      <w:r w:rsidRPr="00CC20AA">
        <w:t xml:space="preserve"> </w:t>
      </w:r>
      <w:r w:rsidR="00922B9F">
        <w:t>version</w:t>
      </w:r>
      <w:r>
        <w:t xml:space="preserve"> of the Lempel-Ziv encoder is the fixed window (w), fixed matches length (n), encoder. The encoder looks at each n bits and compares them to the matches in the fixed window, if 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w:t>
      </w:r>
      <w:r w:rsidR="00BC0653">
        <w:t xml:space="preserve"> If the encoder doesn’t find a match, then it sets the FLAG bit to 0, and copies the not encoded n bits in encoded string.</w:t>
      </w:r>
      <w:r>
        <w:t xml:space="preserve"> </w:t>
      </w:r>
    </w:p>
    <w:p w:rsidR="00BC0653" w:rsidRDefault="00BC0653" w:rsidP="00652C0E">
      <w:pPr>
        <w:jc w:val="center"/>
      </w:pPr>
    </w:p>
    <w:p w:rsidR="00BC0653" w:rsidRDefault="00BC0653" w:rsidP="00BC0653">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BC0653" w:rsidRDefault="00BC0653" w:rsidP="00BC0653">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652C0E" w:rsidRDefault="00652C0E" w:rsidP="00652C0E">
      <w:r w:rsidRPr="00CA2B90">
        <w:t>The window</w:t>
      </w:r>
      <w:r>
        <w:t xml:space="preserve"> size for </w:t>
      </w:r>
      <w:proofErr w:type="spellStart"/>
      <w:r>
        <w:t>i.i.d</w:t>
      </w:r>
      <w:proofErr w:type="spellEnd"/>
      <w:r>
        <w:t xml:space="preserve"> source in this example with probability of zero,P</w:t>
      </w:r>
      <w:r>
        <w:rPr>
          <w:vertAlign w:val="subscript"/>
        </w:rPr>
        <w:t>0</w:t>
      </w:r>
      <w:r>
        <w:t xml:space="preserve"> = 0.5, and probability of one, P</w:t>
      </w:r>
      <w:r>
        <w:rPr>
          <w:vertAlign w:val="subscript"/>
        </w:rPr>
        <w:t>1</w:t>
      </w:r>
      <w:r>
        <w:t xml:space="preserve">= 0.5, can be calculated using </w:t>
      </w:r>
      <w:r w:rsidRPr="00CA2B90">
        <w:rPr>
          <w:b/>
          <w:bCs/>
        </w:rPr>
        <w:t>equation (</w:t>
      </w:r>
      <w:r w:rsidRPr="00652C0E">
        <w:rPr>
          <w:b/>
          <w:bCs/>
        </w:rPr>
        <w:t>x)</w:t>
      </w:r>
      <w:r w:rsidRPr="00652C0E">
        <w:t>, with H(X) of this binary source given in</w:t>
      </w:r>
      <w:r>
        <w:rPr>
          <w:b/>
          <w:bCs/>
        </w:rPr>
        <w:t xml:space="preserve"> equation (x)</w:t>
      </w:r>
      <w:r>
        <w:t>:</w:t>
      </w:r>
    </w:p>
    <w:p w:rsidR="00652C0E" w:rsidRPr="00652C0E" w:rsidRDefault="00652C0E" w:rsidP="00652C0E">
      <w:pPr>
        <w:rPr>
          <w:lang w:val="fr-CA"/>
        </w:rPr>
      </w:pPr>
      <w:r w:rsidRPr="00652C0E">
        <w:t xml:space="preserve">                                           </w:t>
      </w:r>
      <w:r w:rsidRPr="00652C0E">
        <w:rPr>
          <w:lang w:val="fr-CA"/>
        </w:rPr>
        <w:t>H(X) = P</w:t>
      </w:r>
      <w:r w:rsidRPr="00652C0E">
        <w:rPr>
          <w:vertAlign w:val="subscript"/>
          <w:lang w:val="fr-CA"/>
        </w:rPr>
        <w:t>0</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0</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sidRPr="00652C0E">
        <w:rPr>
          <w:lang w:val="fr-CA"/>
        </w:rPr>
        <w:t>P</w:t>
      </w:r>
      <w:r w:rsidRPr="00652C0E">
        <w:rPr>
          <w:vertAlign w:val="subscript"/>
          <w:lang w:val="fr-CA"/>
        </w:rPr>
        <w:t>1</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rPr>
              <m:t>P</m:t>
            </m:r>
            <m:r>
              <w:rPr>
                <w:rFonts w:ascii="Cambria Math" w:hAnsi="Cambria Math"/>
                <w:lang w:val="fr-CA"/>
              </w:rPr>
              <m:t>1</m:t>
            </m:r>
          </m:den>
        </m:f>
      </m:oMath>
      <w:r w:rsidRPr="00652C0E">
        <w:rPr>
          <w:rFonts w:eastAsiaTheme="minorEastAsia"/>
          <w:lang w:val="fr-CA"/>
        </w:rPr>
        <w:t>) =</w:t>
      </w:r>
      <w:r>
        <w:rPr>
          <w:rFonts w:eastAsiaTheme="minorEastAsia"/>
          <w:lang w:val="fr-CA"/>
        </w:rPr>
        <w:t xml:space="preserve"> 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w:t>
      </w:r>
      <w:r w:rsidRPr="00652C0E">
        <w:rPr>
          <w:rFonts w:eastAsiaTheme="minorEastAsia"/>
          <w:lang w:val="fr-CA"/>
        </w:rPr>
        <w:t xml:space="preserve">+ </w:t>
      </w:r>
      <w:r>
        <w:rPr>
          <w:lang w:val="fr-CA"/>
        </w:rPr>
        <w:t>0.5</w:t>
      </w:r>
      <w:r w:rsidRPr="00652C0E">
        <w:rPr>
          <w:lang w:val="fr-CA"/>
        </w:rPr>
        <w:t>log</w:t>
      </w:r>
      <w:r w:rsidRPr="00652C0E">
        <w:rPr>
          <w:vertAlign w:val="subscript"/>
          <w:lang w:val="fr-CA"/>
        </w:rPr>
        <w:t>2</w:t>
      </w:r>
      <w:r w:rsidRPr="00652C0E">
        <w:rPr>
          <w:lang w:val="fr-CA"/>
        </w:rPr>
        <w:t>(</w:t>
      </w:r>
      <m:oMath>
        <m:f>
          <m:fPr>
            <m:ctrlPr>
              <w:rPr>
                <w:rFonts w:ascii="Cambria Math" w:hAnsi="Cambria Math"/>
                <w:i/>
              </w:rPr>
            </m:ctrlPr>
          </m:fPr>
          <m:num>
            <m:r>
              <w:rPr>
                <w:rFonts w:ascii="Cambria Math" w:hAnsi="Cambria Math"/>
                <w:lang w:val="fr-CA"/>
              </w:rPr>
              <m:t>1</m:t>
            </m:r>
          </m:num>
          <m:den>
            <m:r>
              <w:rPr>
                <w:rFonts w:ascii="Cambria Math" w:hAnsi="Cambria Math"/>
                <w:lang w:val="fr-CA"/>
              </w:rPr>
              <m:t>0.5</m:t>
            </m:r>
          </m:den>
        </m:f>
      </m:oMath>
      <w:r w:rsidRPr="00652C0E">
        <w:rPr>
          <w:rFonts w:eastAsiaTheme="minorEastAsia"/>
          <w:lang w:val="fr-CA"/>
        </w:rPr>
        <w:t>)</w:t>
      </w:r>
      <w:r>
        <w:rPr>
          <w:rFonts w:eastAsiaTheme="minorEastAsia"/>
          <w:lang w:val="fr-CA"/>
        </w:rPr>
        <w:t xml:space="preserve"> = 1                                   </w:t>
      </w:r>
      <w:r w:rsidRPr="00652C0E">
        <w:rPr>
          <w:rFonts w:eastAsiaTheme="minorEastAsia"/>
          <w:b/>
          <w:bCs/>
          <w:lang w:val="fr-CA"/>
        </w:rPr>
        <w:t>(x)</w:t>
      </w:r>
      <w:r>
        <w:rPr>
          <w:rFonts w:eastAsiaTheme="minorEastAsia"/>
          <w:lang w:val="fr-CA"/>
        </w:rPr>
        <w:t xml:space="preserve"> </w:t>
      </w:r>
    </w:p>
    <w:p w:rsidR="00652C0E" w:rsidRPr="00652C0E" w:rsidRDefault="00652C0E" w:rsidP="00652C0E">
      <w:pPr>
        <w:ind w:left="2880" w:firstLine="720"/>
      </w:pPr>
      <w:r w:rsidRPr="0088234B">
        <w:rPr>
          <w:lang w:val="fr-CA"/>
        </w:rPr>
        <w:t xml:space="preserve"> </w:t>
      </w:r>
      <w:r>
        <w:t xml:space="preserve">w </w:t>
      </w:r>
      <w:r w:rsidRPr="00652C0E">
        <w:t>= n</w:t>
      </w:r>
      <w:r w:rsidRPr="00652C0E">
        <w:rPr>
          <w:vertAlign w:val="superscript"/>
        </w:rPr>
        <w:t>2</w:t>
      </w:r>
      <w:r w:rsidRPr="00652C0E">
        <w:t>2</w:t>
      </w:r>
      <w:r w:rsidRPr="00652C0E">
        <w:rPr>
          <w:vertAlign w:val="superscript"/>
        </w:rPr>
        <w:t xml:space="preserve">nH(X) </w:t>
      </w:r>
      <w:r w:rsidRPr="00652C0E">
        <w:t>= (3)</w:t>
      </w:r>
      <w:r w:rsidRPr="00652C0E">
        <w:rPr>
          <w:vertAlign w:val="superscript"/>
        </w:rPr>
        <w:t>2</w:t>
      </w:r>
      <w:r w:rsidRPr="00652C0E">
        <w:t>2</w:t>
      </w:r>
      <w:r w:rsidRPr="00652C0E">
        <w:rPr>
          <w:vertAlign w:val="superscript"/>
        </w:rPr>
        <w:t>3x1</w:t>
      </w:r>
      <w:r w:rsidRPr="00652C0E">
        <w:t xml:space="preserve"> = 72</w:t>
      </w:r>
      <w:r>
        <w:tab/>
      </w:r>
      <w:r>
        <w:tab/>
      </w:r>
      <w:r>
        <w:tab/>
      </w:r>
      <w:r>
        <w:tab/>
        <w:t xml:space="preserve">         </w:t>
      </w:r>
      <w:r w:rsidRPr="00652C0E">
        <w:rPr>
          <w:b/>
          <w:bCs/>
        </w:rPr>
        <w:t>(x)</w:t>
      </w:r>
    </w:p>
    <w:p w:rsidR="00652C0E" w:rsidRDefault="00652C0E" w:rsidP="00652C0E">
      <w:pPr>
        <w:jc w:val="both"/>
        <w:rPr>
          <w:noProof/>
        </w:rPr>
      </w:pPr>
      <w:r>
        <w:t xml:space="preserve">The example doesn’t use window size of 72 for illustrative reasons. It also important to note this window size w and length of match n are not optimal and as shown in example will not necessarily yield in compression. Simulations run on varying parameters of w, and n in </w:t>
      </w:r>
      <w:r w:rsidRPr="00652C0E">
        <w:rPr>
          <w:b/>
          <w:bCs/>
        </w:rPr>
        <w:t>Section X</w:t>
      </w:r>
      <w:r>
        <w:t xml:space="preserve"> will show the optimal values that will yield in best compression ratio.</w:t>
      </w:r>
      <w:r w:rsidRPr="00652C0E">
        <w:rPr>
          <w:noProof/>
        </w:rPr>
        <w:t xml:space="preserve"> </w:t>
      </w:r>
    </w:p>
    <w:p w:rsidR="00E26777" w:rsidRDefault="00652C0E" w:rsidP="00E26777">
      <w:pPr>
        <w:keepNext/>
        <w:jc w:val="center"/>
      </w:pPr>
      <w:r>
        <w:rPr>
          <w:noProof/>
          <w:lang w:val="en-CA" w:eastAsia="en-CA"/>
        </w:rPr>
        <mc:AlternateContent>
          <mc:Choice Requires="wpg">
            <w:drawing>
              <wp:anchor distT="0" distB="0" distL="114300" distR="114300" simplePos="0" relativeHeight="251665408" behindDoc="0" locked="0" layoutInCell="1" allowOverlap="1">
                <wp:simplePos x="0" y="0"/>
                <wp:positionH relativeFrom="column">
                  <wp:posOffset>2095500</wp:posOffset>
                </wp:positionH>
                <wp:positionV relativeFrom="paragraph">
                  <wp:posOffset>286385</wp:posOffset>
                </wp:positionV>
                <wp:extent cx="964692" cy="11430"/>
                <wp:effectExtent l="0" t="76200" r="0" b="102870"/>
                <wp:wrapNone/>
                <wp:docPr id="242" name="Group 242"/>
                <wp:cNvGraphicFramePr/>
                <a:graphic xmlns:a="http://schemas.openxmlformats.org/drawingml/2006/main">
                  <a:graphicData uri="http://schemas.microsoft.com/office/word/2010/wordprocessingGroup">
                    <wpg:wgp>
                      <wpg:cNvGrpSpPr/>
                      <wpg:grpSpPr>
                        <a:xfrm>
                          <a:off x="0" y="0"/>
                          <a:ext cx="964692" cy="11430"/>
                          <a:chOff x="0" y="0"/>
                          <a:chExt cx="964692" cy="11430"/>
                        </a:xfrm>
                      </wpg:grpSpPr>
                      <wps:wsp>
                        <wps:cNvPr id="213" name="Straight Arrow Connector 213"/>
                        <wps:cNvCnPr/>
                        <wps:spPr>
                          <a:xfrm>
                            <a:off x="4838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cNvPr id="241" name="Group 241"/>
                        <wpg:cNvGrpSpPr/>
                        <wpg:grpSpPr>
                          <a:xfrm>
                            <a:off x="0" y="0"/>
                            <a:ext cx="964692" cy="11430"/>
                            <a:chOff x="0" y="0"/>
                            <a:chExt cx="964692" cy="11430"/>
                          </a:xfrm>
                        </wpg:grpSpPr>
                        <wps:wsp>
                          <wps:cNvPr id="205" name="Straight Arrow Connector 205"/>
                          <wps:cNvCnPr/>
                          <wps:spPr>
                            <a:xfrm flipV="1">
                              <a:off x="0" y="0"/>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2" name="Straight Arrow Connector 212"/>
                          <wps:cNvCnPr/>
                          <wps:spPr>
                            <a:xfrm>
                              <a:off x="32385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4" name="Straight Arrow Connector 214"/>
                          <wps:cNvCnPr/>
                          <wps:spPr>
                            <a:xfrm>
                              <a:off x="636270" y="1143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215" name="Straight Arrow Connector 215"/>
                          <wps:cNvCnPr/>
                          <wps:spPr>
                            <a:xfrm>
                              <a:off x="800100" y="762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xmlns:cx5="http://schemas.microsoft.com/office/drawing/2016/5/11/chartex" xmlns:cx4="http://schemas.microsoft.com/office/drawing/2016/5/10/chartex" xmlns:cx3="http://schemas.microsoft.com/office/drawing/2016/5/9/chartex">
            <w:pict>
              <v:group w14:anchorId="30B17F57" id="Group 242" o:spid="_x0000_s1026" style="position:absolute;margin-left:165pt;margin-top:22.55pt;width:75.95pt;height:.9pt;z-index:251665408" coordsize="9646,1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">
                <v:shapetype id="_x0000_t32" coordsize="21600,21600" o:spt="32" o:oned="t" path="m,l21600,21600e" filled="f">
                  <v:path arrowok="t" fillok="f" o:connecttype="none"/>
                  <o:lock v:ext="edit" shapetype="t"/>
                </v:shapetype>
                <v:shape id="Straight Arrow Connector 213" o:spid="_x0000_s1027" type="#_x0000_t32" style="position:absolute;left:4838;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c578MAAADcAAAADwAAAGRycy9kb3ducmV2LnhtbESPS4vCQBCE7wv7H4YWvIhOfOJmHcUV&#10;fIAnX/cm0ybBTE/IjBr99Y4g7LGoqq+oyaw2hbhR5XLLCrqdCARxYnXOqYLjYdkeg3AeWWNhmRQ8&#10;yMFs+v01wVjbO+/otvepCBB2MSrIvC9jKV2SkUHXsSVx8M62MuiDrFKpK7wHuClkL4pG0mDOYSHD&#10;khYZJZf91Sj4O483NPduuF2WP636udarwUkr1WzU818Qnmr/H/60N1pBr9uH95lwBOT0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sHOe/DAAAA3AAAAA8AAAAAAAAAAAAA&#10;AAAAoQIAAGRycy9kb3ducmV2LnhtbFBLBQYAAAAABAAEAPkAAACRAwAAAAA=&#10;" strokecolor="red" strokeweight=".5pt">
                  <v:stroke startarrow="block" endarrow="block" joinstyle="miter"/>
                </v:shape>
                <v:group id="Group 241" o:spid="_x0000_s1028" style="position:absolute;width:9646;height:114" coordsize="9646,11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cfne8QAAADcAAAADwAAAGRycy9kb3ducmV2LnhtbESPQYvCMBSE78L+h/AW&#10;vGlaVxepRhHZFQ8iqAvi7dE822LzUppsW/+9EQSPw8x8w8yXnSlFQ7UrLCuIhxEI4tTqgjMFf6ff&#10;wRSE88gaS8uk4E4OlouP3hwTbVs+UHP0mQgQdgkqyL2vEildmpNBN7QVcfCutjbog6wzqWtsA9yU&#10;chRF39JgwWEhx4rWOaW3479RsGmxXX3FP83udl3fL6fJ/ryLSan+Z7eagfDU+Xf41d5qBaNx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cfne8QAAADcAAAA&#10;DwAAAAAAAAAAAAAAAACqAgAAZHJzL2Rvd25yZXYueG1sUEsFBgAAAAAEAAQA+gAAAJsDAAAAAA==&#10;">
                  <v:shape id="Straight Arrow Connector 205" o:spid="_x0000_s1029" type="#_x0000_t32" style="position:absolute;width:1645;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LY+MQAAADcAAAADwAAAGRycy9kb3ducmV2LnhtbESP3WoCMRSE7wu+QzhCb0STCkpdjVKW&#10;Sn+urPoAh+S4u7o5WTbp7vbtTaHQy2FmvmE2u8HVoqM2VJ41PM0UCGLjbcWFhvNpP30GESKyxdoz&#10;afihALvt6GGDmfU9f1F3jIVIEA4ZaihjbDIpgynJYZj5hjh5F986jEm2hbQt9gnuajlXaikdVpwW&#10;SmwoL8ncjt9Ow9V8HPyb2ufVZ969ribG9L0NWj+Oh5c1iEhD/A//td+thrlawO+ZdATk9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stj4xAAAANwAAAAPAAAAAAAAAAAA&#10;AAAAAKECAABkcnMvZG93bnJldi54bWxQSwUGAAAAAAQABAD5AAAAkgMAAAAA&#10;" strokecolor="red" strokeweight=".5pt">
                    <v:stroke startarrow="block" endarrow="block" joinstyle="miter"/>
                  </v:shape>
                  <v:shape id="Straight Arrow Connector 212" o:spid="_x0000_s1030" type="#_x0000_t32" style="position:absolute;left:3238;top:76;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ucdMQAAADcAAAADwAAAGRycy9kb3ducmV2LnhtbESPT4vCMBTE78J+h/AW9iJralHRrlF0&#10;wT/gybreH82zLdu8lCZq9dMbQfA4zMxvmOm8NZW4UONKywr6vQgEcWZ1ybmCv8PqewzCeWSNlWVS&#10;cCMH89lHZ4qJtlfe0yX1uQgQdgkqKLyvEyldVpBB17M1cfBOtjHog2xyqRu8BripZBxFI2mw5LBQ&#10;YE2/BWX/6dkoWJ7GW1p4N9yt6km3vW/0enDUSn19tosfEJ5a/w6/2lutIO7H8DwTjoCcP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S5x0xAAAANwAAAAPAAAAAAAAAAAA&#10;AAAAAKECAABkcnMvZG93bnJldi54bWxQSwUGAAAAAAQABAD5AAAAkgMAAAAA&#10;" strokecolor="red" strokeweight=".5pt">
                    <v:stroke startarrow="block" endarrow="block" joinstyle="miter"/>
                  </v:shape>
                  <v:shape id="Straight Arrow Connector 214" o:spid="_x0000_s1031" type="#_x0000_t32" style="position:absolute;left:6362;top:114;width:1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6hm8QAAADcAAAADwAAAGRycy9kb3ducmV2LnhtbESPQWvCQBSE70L/w/IKvUjdGKLY1FWs&#10;ECt40ur9kX0modm3Ibua1F/fFQSPw8x8w8yXvanFlVpXWVYwHkUgiHOrKy4UHH+y9xkI55E11pZJ&#10;wR85WC5eBnNMte14T9eDL0SAsEtRQel9k0rp8pIMupFtiIN3tq1BH2RbSN1iF+CmlnEUTaXBisNC&#10;iQ2tS8p/Dxej4Os829LKu8kuaz6G/e1bb5KTVurttV99gvDU+2f40d5qBfE4gfuZcATk4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7qGbxAAAANwAAAAPAAAAAAAAAAAA&#10;AAAAAKECAABkcnMvZG93bnJldi54bWxQSwUGAAAAAAQABAD5AAAAkgMAAAAA&#10;" strokecolor="red" strokeweight=".5pt">
                    <v:stroke startarrow="block" endarrow="block" joinstyle="miter"/>
                  </v:shape>
                  <v:shape id="Straight Arrow Connector 215" o:spid="_x0000_s1032" type="#_x0000_t32" style="position:absolute;left:8001;top:76;width:16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IEAMQAAADcAAAADwAAAGRycy9kb3ducmV2LnhtbESPQWvCQBSE70L/w/IKvUjdGIzY1FWs&#10;ECt40ur9kX0modm3Ibua1F/vFgSPw8x8w8yXvanFlVpXWVYwHkUgiHOrKy4UHH+y9xkI55E11pZJ&#10;wR85WC5eBnNMte14T9eDL0SAsEtRQel9k0rp8pIMupFtiIN3tq1BH2RbSN1iF+CmlnEUTaXBisNC&#10;iQ2tS8p/Dxej4Os829LKu2SXNR/D/vatN5OTVurttV99gvDU+2f40d5qBfE4gf8z4QjIx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7ogQAxAAAANwAAAAPAAAAAAAAAAAA&#10;AAAAAKECAABkcnMvZG93bnJldi54bWxQSwUGAAAAAAQABAD5AAAAkgMAAAAA&#10;" strokecolor="red" strokeweight=".5pt">
                    <v:stroke startarrow="block" endarrow="block" joinstyle="miter"/>
                  </v:shape>
                </v:group>
              </v:group>
            </w:pict>
          </mc:Fallback>
        </mc:AlternateContent>
      </w:r>
      <w:r>
        <w:rPr>
          <w:noProof/>
          <w:lang w:val="en-CA" w:eastAsia="en-CA"/>
        </w:rPr>
        <mc:AlternateContent>
          <mc:Choice Requires="wpg">
            <w:drawing>
              <wp:inline distT="0" distB="0" distL="0" distR="0" wp14:anchorId="188EFAA7" wp14:editId="40329F07">
                <wp:extent cx="4415790" cy="1692910"/>
                <wp:effectExtent l="0" t="0" r="3810" b="2540"/>
                <wp:docPr id="26" name="Group 26"/>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7"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7A70EC" w:rsidRDefault="007A70EC" w:rsidP="00652C0E">
                              <w:r>
                                <w:t xml:space="preserve">0 1 0 1 0 0 0 0 0 1 1 1 0 0 0 1 1 1 1 0 1 1 1 0 </w:t>
                              </w:r>
                            </w:p>
                            <w:p w:rsidR="007A70EC" w:rsidRDefault="007A70EC" w:rsidP="00652C0E"/>
                          </w:txbxContent>
                        </wps:txbx>
                        <wps:bodyPr rot="0" vert="horz" wrap="square" lIns="91440" tIns="45720" rIns="91440" bIns="45720" anchor="t" anchorCtr="0">
                          <a:noAutofit/>
                        </wps:bodyPr>
                      </wps:wsp>
                      <wpg:grpSp>
                        <wpg:cNvPr id="29" name="Group 29"/>
                        <wpg:cNvGrpSpPr/>
                        <wpg:grpSpPr>
                          <a:xfrm>
                            <a:off x="0" y="228600"/>
                            <a:ext cx="4096384" cy="1658619"/>
                            <a:chOff x="0" y="0"/>
                            <a:chExt cx="4096384" cy="1658619"/>
                          </a:xfrm>
                        </wpg:grpSpPr>
                        <wps:wsp>
                          <wps:cNvPr id="30"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7A70EC" w:rsidRPr="0012383E" w:rsidRDefault="007A70EC" w:rsidP="00652C0E">
                                <w:r>
                                  <w:t>Pointer values: 0 1 2 3 4 5 6 7 8 9 10 11</w:t>
                                </w:r>
                              </w:p>
                            </w:txbxContent>
                          </wps:txbx>
                          <wps:bodyPr rot="0" vert="horz" wrap="square" lIns="91440" tIns="45720" rIns="91440" bIns="45720" anchor="t" anchorCtr="0">
                            <a:spAutoFit/>
                          </wps:bodyPr>
                        </wps:wsp>
                        <wpg:grpSp>
                          <wpg:cNvPr id="31" name="Group 31"/>
                          <wpg:cNvGrpSpPr/>
                          <wpg:grpSpPr>
                            <a:xfrm>
                              <a:off x="15240" y="0"/>
                              <a:ext cx="4081144" cy="1658619"/>
                              <a:chOff x="0" y="0"/>
                              <a:chExt cx="4081144" cy="1658619"/>
                            </a:xfrm>
                          </wpg:grpSpPr>
                          <wpg:grpSp>
                            <wpg:cNvPr id="192" name="Group 192"/>
                            <wpg:cNvGrpSpPr/>
                            <wpg:grpSpPr>
                              <a:xfrm>
                                <a:off x="876300" y="0"/>
                                <a:ext cx="1306830" cy="259080"/>
                                <a:chOff x="-72390" y="0"/>
                                <a:chExt cx="1306830" cy="259080"/>
                              </a:xfrm>
                            </wpg:grpSpPr>
                            <wps:wsp>
                              <wps:cNvPr id="193" name="Rectangle 193"/>
                              <wps:cNvSpPr/>
                              <wps:spPr>
                                <a:xfrm>
                                  <a:off x="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4" name="Group 194"/>
                              <wpg:cNvGrpSpPr/>
                              <wpg:grpSpPr>
                                <a:xfrm>
                                  <a:off x="-72390" y="251406"/>
                                  <a:ext cx="763397" cy="7674"/>
                                  <a:chOff x="-91440" y="-7674"/>
                                  <a:chExt cx="763397" cy="7674"/>
                                </a:xfrm>
                              </wpg:grpSpPr>
                              <wps:wsp>
                                <wps:cNvPr id="195" name="Straight Arrow Connector 195"/>
                                <wps:cNvCnPr/>
                                <wps:spPr>
                                  <a:xfrm flipV="1">
                                    <a:off x="-91440" y="-386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6" name="Straight Arrow Connector 196"/>
                                <wps:cNvCnPr/>
                                <wps:spPr>
                                  <a:xfrm>
                                    <a:off x="49530" y="-3810"/>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7" name="Straight Arrow Connector 197"/>
                                <wps:cNvCnPr/>
                                <wps:spPr>
                                  <a:xfrm flipV="1">
                                    <a:off x="205740" y="-7674"/>
                                    <a:ext cx="164592" cy="3864"/>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s:wsp>
                                <wps:cNvPr id="198" name="Straight Arrow Connector 198"/>
                                <wps:cNvCnPr/>
                                <wps:spPr>
                                  <a:xfrm>
                                    <a:off x="507365" y="-54"/>
                                    <a:ext cx="164592" cy="0"/>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wpg:grpSp>
                          </wpg:grpSp>
                          <wpg:grpSp>
                            <wpg:cNvPr id="199" name="Group 199"/>
                            <wpg:cNvGrpSpPr/>
                            <wpg:grpSpPr>
                              <a:xfrm>
                                <a:off x="0" y="186690"/>
                                <a:ext cx="4081144" cy="1471929"/>
                                <a:chOff x="0" y="0"/>
                                <a:chExt cx="4081144" cy="1471929"/>
                              </a:xfrm>
                            </wpg:grpSpPr>
                            <wps:wsp>
                              <wps:cNvPr id="200" name="Straight Arrow Connector 200"/>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Straight Arrow Connector 201"/>
                              <wps:cNvCnPr/>
                              <wps:spPr>
                                <a:xfrm>
                                  <a:off x="265938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Straight Arrow Connector 202"/>
                              <wps:cNvCnPr/>
                              <wps:spPr>
                                <a:xfrm>
                                  <a:off x="295275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Straight Arrow Connector 203"/>
                              <wps:cNvCnPr/>
                              <wps:spPr>
                                <a:xfrm>
                                  <a:off x="3265170" y="1143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4"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7A70EC" w:rsidRDefault="007A70EC" w:rsidP="00652C0E">
                                    <w:r>
                                      <w:t xml:space="preserve"> </w:t>
                                    </w:r>
                                    <w:r>
                                      <w:tab/>
                                    </w:r>
                                    <w:r>
                                      <w:tab/>
                                    </w:r>
                                    <w:r>
                                      <w:tab/>
                                      <w:t xml:space="preserve">          FLAG:       1        1       1       0</w:t>
                                    </w:r>
                                  </w:p>
                                  <w:p w:rsidR="007A70EC" w:rsidRDefault="007A70EC" w:rsidP="00652C0E">
                                    <w:pPr>
                                      <w:ind w:firstLine="720"/>
                                    </w:pPr>
                                    <w:r>
                                      <w:t xml:space="preserve">  </w:t>
                                    </w:r>
                                    <w:r>
                                      <w:tab/>
                                      <w:t xml:space="preserve">          Pointer value:       4        9       1        -</w:t>
                                    </w:r>
                                  </w:p>
                                  <w:p w:rsidR="007A70EC" w:rsidRPr="0012383E" w:rsidRDefault="007A70EC" w:rsidP="00652C0E">
                                    <w:pPr>
                                      <w:ind w:left="1440"/>
                                    </w:pPr>
                                    <w:r>
                                      <w:t xml:space="preserve">       Encoded string: 10100 11001 10001 0110</w:t>
                                    </w:r>
                                  </w:p>
                                </w:txbxContent>
                              </wps:txbx>
                              <wps:bodyPr rot="0" vert="horz" wrap="square" lIns="91440" tIns="45720" rIns="91440" bIns="45720" anchor="t" anchorCtr="0">
                                <a:spAutoFit/>
                              </wps:bodyPr>
                            </wps:wsp>
                          </wpg:grpSp>
                        </wpg:grpSp>
                      </wpg:grpSp>
                    </wpg:wgp>
                  </a:graphicData>
                </a:graphic>
              </wp:inline>
            </w:drawing>
          </mc:Choice>
          <mc:Fallback>
            <w:pict>
              <v:group w14:anchorId="188EFAA7" id="Group 26" o:spid="_x0000_s1044"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">
                <v:shape id="Text Box 2" o:spid="_x0000_s1045"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" stroked="f">
                  <v:textbox>
                    <w:txbxContent>
                      <w:p w:rsidR="007A70EC" w:rsidRDefault="007A70EC" w:rsidP="00652C0E">
                        <w:r>
                          <w:t xml:space="preserve">0 1 0 1 0 0 0 0 0 1 1 1 0 0 0 1 1 1 1 0 1 1 1 0 </w:t>
                        </w:r>
                      </w:p>
                      <w:p w:rsidR="007A70EC" w:rsidRDefault="007A70EC" w:rsidP="00652C0E"/>
                    </w:txbxContent>
                  </v:textbox>
                </v:shape>
                <v:group id="Group 29" o:spid="_x0000_s1046"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shape id="Text Box 2" o:spid="_x0000_s1047"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" stroked="f">
                    <v:textbox style="mso-fit-shape-to-text:t">
                      <w:txbxContent>
                        <w:p w:rsidR="007A70EC" w:rsidRPr="0012383E" w:rsidRDefault="007A70EC" w:rsidP="00652C0E">
                          <w:r>
                            <w:t>Pointer values: 0 1 2 3 4 5 6 7 8 9 10 11</w:t>
                          </w:r>
                        </w:p>
                      </w:txbxContent>
                    </v:textbox>
                  </v:shape>
                  <v:group id="Group 31" o:spid="_x0000_s1048"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">
                    <v:group id="Group 192" o:spid="_x0000_s1049" style="position:absolute;left:8763;width:13068;height:2590" coordorigin="-723" coordsize="13068,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">
                      <v:rect id="Rectangle 193" o:spid="_x0000_s1050" style="position:absolute;width:12344;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" filled="f" strokecolor="#1f4d78 [1604]" strokeweight="1pt"/>
                      <v:group id="Group 194" o:spid="_x0000_s1051" style="position:absolute;left:-723;top:2514;width:7633;height:76" coordorigin="-914,-76" coordsize="7633,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">
                        <v:shape id="Straight Arrow Connector 195" o:spid="_x0000_s1052" type="#_x0000_t32" style="position:absolute;left:-914;top:-38;width:1645;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" strokecolor="red" strokeweight=".5pt">
                          <v:stroke startarrow="block" endarrow="block" joinstyle="miter"/>
                        </v:shape>
                        <v:shape id="Straight Arrow Connector 196" o:spid="_x0000_s1053" type="#_x0000_t32" style="position:absolute;left:495;top:-38;width:1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" strokecolor="red" strokeweight=".5pt">
                          <v:stroke startarrow="block" endarrow="block" joinstyle="miter"/>
                        </v:shape>
                        <v:shape id="Straight Arrow Connector 197" o:spid="_x0000_s1054" type="#_x0000_t32" style="position:absolute;left:2057;top:-76;width:1646;height:3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" strokecolor="red" strokeweight=".5pt">
                          <v:stroke startarrow="block" endarrow="block" joinstyle="miter"/>
                        </v:shape>
                        <v:shape id="Straight Arrow Connector 198" o:spid="_x0000_s1055" type="#_x0000_t32" style="position:absolute;left:5073;width:1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" strokecolor="red" strokeweight=".5pt">
                          <v:stroke startarrow="block" endarrow="block" joinstyle="miter"/>
                        </v:shape>
                      </v:group>
                    </v:group>
                    <v:group id="Group 199" o:spid="_x0000_s1056"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shape id="Straight Arrow Connector 200" o:spid="_x0000_s1057"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" strokecolor="#5b9bd5 [3204]" strokeweight=".5pt">
                        <v:stroke endarrow="block" joinstyle="miter"/>
                      </v:shape>
                      <v:shape id="Straight Arrow Connector 201" o:spid="_x0000_s1058"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" strokecolor="#5b9bd5 [3204]" strokeweight=".5pt">
                        <v:stroke endarrow="block" joinstyle="miter"/>
                      </v:shape>
                      <v:shape id="Straight Arrow Connector 202" o:spid="_x0000_s1059"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" strokecolor="#5b9bd5 [3204]" strokeweight=".5pt">
                        <v:stroke endarrow="block" joinstyle="miter"/>
                      </v:shape>
                      <v:shape id="Straight Arrow Connector 203" o:spid="_x0000_s1060"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" strokecolor="#5b9bd5 [3204]" strokeweight=".5pt">
                        <v:stroke endarrow="block" joinstyle="miter"/>
                      </v:shape>
                      <v:shape id="Text Box 2" o:spid="_x0000_s1061"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" stroked="f">
                        <v:textbox style="mso-fit-shape-to-text:t">
                          <w:txbxContent>
                            <w:p w:rsidR="007A70EC" w:rsidRDefault="007A70EC" w:rsidP="00652C0E">
                              <w:r>
                                <w:t xml:space="preserve"> </w:t>
                              </w:r>
                              <w:r>
                                <w:tab/>
                              </w:r>
                              <w:r>
                                <w:tab/>
                              </w:r>
                              <w:r>
                                <w:tab/>
                                <w:t xml:space="preserve">          FLAG:       1        1       1       0</w:t>
                              </w:r>
                            </w:p>
                            <w:p w:rsidR="007A70EC" w:rsidRDefault="007A70EC" w:rsidP="00652C0E">
                              <w:pPr>
                                <w:ind w:firstLine="720"/>
                              </w:pPr>
                              <w:r>
                                <w:t xml:space="preserve">  </w:t>
                              </w:r>
                              <w:r>
                                <w:tab/>
                                <w:t xml:space="preserve">          Pointer value:       4        9       1        -</w:t>
                              </w:r>
                            </w:p>
                            <w:p w:rsidR="007A70EC" w:rsidRPr="0012383E" w:rsidRDefault="007A70EC" w:rsidP="00652C0E">
                              <w:pPr>
                                <w:ind w:left="1440"/>
                              </w:pPr>
                              <w:r>
                                <w:t xml:space="preserve">       Encoded string: 10100 11001 10001 0110</w:t>
                              </w:r>
                            </w:p>
                          </w:txbxContent>
                        </v:textbox>
                      </v:shape>
                    </v:group>
                  </v:group>
                </v:group>
                <w10:anchorlock/>
              </v:group>
            </w:pict>
          </mc:Fallback>
        </mc:AlternateContent>
      </w:r>
    </w:p>
    <w:p w:rsidR="00BC0653" w:rsidRDefault="00E26777" w:rsidP="00E26777">
      <w:pPr>
        <w:pStyle w:val="Caption"/>
        <w:jc w:val="center"/>
      </w:pPr>
      <w:r>
        <w:t xml:space="preserve">Figure </w:t>
      </w:r>
      <w:fldSimple w:instr=" STYLEREF 1 \s ">
        <w:r w:rsidR="004A0E4F">
          <w:rPr>
            <w:noProof/>
          </w:rPr>
          <w:t>3</w:t>
        </w:r>
      </w:fldSimple>
      <w:r w:rsidR="00151376">
        <w:t>.</w:t>
      </w:r>
      <w:fldSimple w:instr=" SEQ Figure \* ARABIC \s 1 ">
        <w:r w:rsidR="004A0E4F">
          <w:rPr>
            <w:noProof/>
          </w:rPr>
          <w:t>1</w:t>
        </w:r>
      </w:fldSimple>
      <w:r>
        <w:t xml:space="preserve">: </w:t>
      </w:r>
      <w:r w:rsidRPr="00852247">
        <w:t>Illustrative</w:t>
      </w:r>
      <w:r>
        <w:t xml:space="preserve"> example of LZ encoder version 3 with n= 3 and w=</w:t>
      </w:r>
      <w:r w:rsidRPr="00852247">
        <w:t>12</w:t>
      </w:r>
    </w:p>
    <w:p w:rsidR="00582971" w:rsidRDefault="00582971" w:rsidP="002D7581">
      <w:r>
        <w:t xml:space="preserve">The encoded string of this example </w:t>
      </w:r>
      <w:r w:rsidR="002D7581">
        <w:t>using version 2</w:t>
      </w:r>
      <w:r>
        <w:t xml:space="preserve"> of encoder is 101</w:t>
      </w:r>
      <w:r w:rsidR="00805185">
        <w:t>0011001100010110</w:t>
      </w:r>
      <w:r>
        <w:t xml:space="preserve">.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582971" w:rsidRDefault="00582971" w:rsidP="00582971">
      <w:pPr>
        <w:jc w:val="center"/>
      </w:pPr>
      <w:r>
        <w:t xml:space="preserve">E(L) = </w:t>
      </w:r>
      <w:proofErr w:type="spellStart"/>
      <w:r w:rsidRPr="004F1DA9">
        <w:t>P</w:t>
      </w:r>
      <w:r w:rsidRPr="004F1DA9">
        <w:rPr>
          <w:vertAlign w:val="subscript"/>
        </w:rPr>
        <w:t>match</w:t>
      </w:r>
      <w:proofErr w:type="spellEnd"/>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w:r w:rsidR="00805185">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w:r w:rsidR="00007566">
        <w:t xml:space="preserve">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007566" w:rsidRPr="004F1DA9" w:rsidRDefault="00007566" w:rsidP="00007566">
      <w:r>
        <w:t xml:space="preserve">                                                                                </w:t>
      </w:r>
      <w:r w:rsidR="00805185">
        <w:t>= 1.</w:t>
      </w:r>
      <w:r w:rsidR="002D7581">
        <w:t>7437</w:t>
      </w:r>
      <w:r>
        <w:t xml:space="preserve"> bits/pixel                                                                      </w:t>
      </w:r>
      <w:r w:rsidRPr="00007566">
        <w:rPr>
          <w:b/>
          <w:bCs/>
        </w:rPr>
        <w:t>(x)</w:t>
      </w:r>
    </w:p>
    <w:p w:rsidR="00582971" w:rsidRDefault="0088234B" w:rsidP="0088234B">
      <w:pPr>
        <w:pStyle w:val="Heading2"/>
        <w:numPr>
          <w:ilvl w:val="1"/>
          <w:numId w:val="1"/>
        </w:numPr>
      </w:pPr>
      <w:r>
        <w:lastRenderedPageBreak/>
        <w:t xml:space="preserve">Implementation </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second version of LZ encoder.</w:t>
      </w:r>
    </w:p>
    <w:p w:rsidR="0088234B" w:rsidRPr="0088234B" w:rsidRDefault="0088234B" w:rsidP="0088234B"/>
    <w:p w:rsidR="00151376" w:rsidRDefault="00151376" w:rsidP="00151376">
      <w:pPr>
        <w:keepNext/>
        <w:jc w:val="center"/>
      </w:pPr>
      <w:r>
        <w:object w:dxaOrig="11383" w:dyaOrig="10118">
          <v:shape id="_x0000_i1026" type="#_x0000_t75" style="width:364.5pt;height:324.75pt" o:ole="">
            <v:imagedata r:id="rId7" o:title=""/>
          </v:shape>
          <o:OLEObject Type="Embed" ProgID="Visio.Drawing.15" ShapeID="_x0000_i1026" DrawAspect="Content" ObjectID="_1543677088" r:id="rId8"/>
        </w:object>
      </w:r>
    </w:p>
    <w:p w:rsidR="0088234B" w:rsidRDefault="00151376" w:rsidP="00151376">
      <w:pPr>
        <w:pStyle w:val="Caption"/>
        <w:jc w:val="center"/>
      </w:pPr>
      <w:r>
        <w:t xml:space="preserve">Figure </w:t>
      </w:r>
      <w:fldSimple w:instr=" STYLEREF 1 \s ">
        <w:r w:rsidR="004A0E4F">
          <w:rPr>
            <w:noProof/>
          </w:rPr>
          <w:t>3</w:t>
        </w:r>
      </w:fldSimple>
      <w:r>
        <w:t>.</w:t>
      </w:r>
      <w:fldSimple w:instr=" SEQ Figure \* ARABIC \s 1 ">
        <w:r w:rsidR="004A0E4F">
          <w:rPr>
            <w:noProof/>
          </w:rPr>
          <w:t>2</w:t>
        </w:r>
      </w:fldSimple>
      <w:r>
        <w:t>: Flowchart for V2</w:t>
      </w:r>
      <w:r w:rsidRPr="007110C9">
        <w:t xml:space="preserve"> of LZ Encoder</w:t>
      </w:r>
    </w:p>
    <w:p w:rsidR="00A54F12" w:rsidRPr="0088234B" w:rsidRDefault="00A54F12" w:rsidP="00A54F12">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 The encoder then loops over window at increments of 1(j increases by 1 on each iteration versus by n as in first version of encoder) looking for matches of size n to find a match to </w:t>
      </w:r>
      <w:proofErr w:type="spellStart"/>
      <w:r>
        <w:t>currentBlock</w:t>
      </w:r>
      <w:proofErr w:type="spellEnd"/>
      <w:r>
        <w:t xml:space="preserve">. If encoder finds a match, it sets </w:t>
      </w:r>
      <w:proofErr w:type="spellStart"/>
      <w:r>
        <w:t>blockFound</w:t>
      </w:r>
      <w:proofErr w:type="spellEnd"/>
      <w:r>
        <w:t xml:space="preserve"> to true and adds FLAG bit 1 to </w:t>
      </w:r>
      <w:proofErr w:type="spellStart"/>
      <w:r>
        <w:t>encodedString</w:t>
      </w:r>
      <w:proofErr w:type="spellEnd"/>
      <w:r>
        <w:t xml:space="preserve"> value along with pointer value (j) of match in window. If encoder doesn’t find a match at the end of looping over window matches, it checks if </w:t>
      </w:r>
      <w:proofErr w:type="spellStart"/>
      <w:r>
        <w:t>blockFound</w:t>
      </w:r>
      <w:proofErr w:type="spellEnd"/>
      <w:r>
        <w:t xml:space="preserve"> is false and adds FLAG bit 1 to </w:t>
      </w:r>
      <w:proofErr w:type="spellStart"/>
      <w:r>
        <w:t>encodedString</w:t>
      </w:r>
      <w:proofErr w:type="spellEnd"/>
      <w:r>
        <w:t xml:space="preserve"> along with the </w:t>
      </w:r>
      <w:proofErr w:type="spellStart"/>
      <w:r>
        <w:t>currentBlock</w:t>
      </w:r>
      <w:proofErr w:type="spellEnd"/>
      <w:r>
        <w:t xml:space="preserve"> bits unchanged. 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CC20AA" w:rsidRDefault="00C32DB2" w:rsidP="0088234B">
      <w:pPr>
        <w:pStyle w:val="Heading1"/>
        <w:numPr>
          <w:ilvl w:val="0"/>
          <w:numId w:val="1"/>
        </w:numPr>
        <w:rPr>
          <w:lang w:val="fr-CA"/>
        </w:rPr>
      </w:pPr>
      <w:r>
        <w:rPr>
          <w:lang w:val="fr-CA"/>
        </w:rPr>
        <w:t xml:space="preserve">Universal </w:t>
      </w:r>
      <w:proofErr w:type="spellStart"/>
      <w:r w:rsidR="00CC20AA" w:rsidRPr="00CC20AA">
        <w:rPr>
          <w:lang w:val="fr-CA"/>
        </w:rPr>
        <w:t>Lempel-Ziv</w:t>
      </w:r>
      <w:proofErr w:type="spellEnd"/>
      <w:r w:rsidR="00CC20AA" w:rsidRPr="00CC20AA">
        <w:rPr>
          <w:lang w:val="fr-CA"/>
        </w:rPr>
        <w:t xml:space="preserve"> Encoder Version </w:t>
      </w:r>
      <w:r w:rsidR="00CC20AA">
        <w:rPr>
          <w:lang w:val="fr-CA"/>
        </w:rPr>
        <w:t>3</w:t>
      </w:r>
      <w:r w:rsidR="00CC20AA" w:rsidRPr="00CC20AA">
        <w:rPr>
          <w:lang w:val="fr-CA"/>
        </w:rPr>
        <w:t xml:space="preserve"> </w:t>
      </w:r>
    </w:p>
    <w:p w:rsidR="00705F4D" w:rsidRPr="00CC20AA" w:rsidRDefault="00652C0E" w:rsidP="0088234B">
      <w:pPr>
        <w:pStyle w:val="Heading2"/>
        <w:numPr>
          <w:ilvl w:val="1"/>
          <w:numId w:val="1"/>
        </w:numPr>
      </w:pPr>
      <w:r>
        <w:t>Introduction</w:t>
      </w:r>
    </w:p>
    <w:p w:rsidR="00652C0E" w:rsidRDefault="00705F4D" w:rsidP="00E26777">
      <w:pPr>
        <w:jc w:val="both"/>
      </w:pPr>
      <w:r w:rsidRPr="00CC20AA">
        <w:t xml:space="preserve">The </w:t>
      </w:r>
      <w:r w:rsidR="00E26777">
        <w:t>third</w:t>
      </w:r>
      <w:r w:rsidRPr="00CC20AA">
        <w:t xml:space="preserve"> </w:t>
      </w:r>
      <w:r>
        <w:t xml:space="preserve">implementation of the Lempel-Ziv encoder is the </w:t>
      </w:r>
      <w:r w:rsidR="00EF6048">
        <w:t>sliding</w:t>
      </w:r>
      <w:r>
        <w:t xml:space="preserve"> window (w), fixed matches length (n), encoder. The encoder looks at each n bits and compares them to the matches in the </w:t>
      </w:r>
      <w:r w:rsidR="00EF6048">
        <w:t>sliding</w:t>
      </w:r>
      <w:r>
        <w:t xml:space="preserve"> window, if </w:t>
      </w:r>
      <w:r>
        <w:lastRenderedPageBreak/>
        <w:t>encoder finds a match then it sets the FLAG bit to 1 followed by the pointer to the match in widow. This implementation of the encoder looks at matches in the window at each</w:t>
      </w:r>
      <w:r w:rsidR="00EF6048">
        <w:t xml:space="preserve"> bit</w:t>
      </w:r>
      <w:r w:rsidR="00682CB3">
        <w:t xml:space="preserve">; </w:t>
      </w:r>
      <w:r w:rsidR="00CA2B90">
        <w:t>X</w:t>
      </w:r>
      <w:r w:rsidR="00682CB3">
        <w:rPr>
          <w:vertAlign w:val="subscript"/>
        </w:rPr>
        <w:t>0</w:t>
      </w:r>
      <w:r w:rsidR="00CA2B90">
        <w:t>, X</w:t>
      </w:r>
      <w:r w:rsidR="00682CB3">
        <w:rPr>
          <w:vertAlign w:val="subscript"/>
        </w:rPr>
        <w:t>1</w:t>
      </w:r>
      <w:r w:rsidR="00682CB3">
        <w:t xml:space="preserve">, …, </w:t>
      </w:r>
      <w:proofErr w:type="spellStart"/>
      <w:r w:rsidR="00CA2B90">
        <w:t>X</w:t>
      </w:r>
      <w:r w:rsidR="00682CB3">
        <w:rPr>
          <w:vertAlign w:val="subscript"/>
        </w:rPr>
        <w:t>n</w:t>
      </w:r>
      <w:proofErr w:type="spellEnd"/>
      <w:r w:rsidR="00682CB3">
        <w:t xml:space="preserve">, </w:t>
      </w:r>
      <w:r w:rsidR="00CA2B90">
        <w:t>X</w:t>
      </w:r>
      <w:r w:rsidR="00682CB3">
        <w:rPr>
          <w:vertAlign w:val="subscript"/>
        </w:rPr>
        <w:t>n+1</w:t>
      </w:r>
      <w:r w:rsidR="00682CB3">
        <w:t>,</w:t>
      </w:r>
      <w:r w:rsidR="00682CB3" w:rsidRPr="00682CB3">
        <w:t xml:space="preserve"> </w:t>
      </w:r>
      <w:r w:rsidR="00CA2B90">
        <w:t>X</w:t>
      </w:r>
      <w:r w:rsidR="00682CB3">
        <w:rPr>
          <w:vertAlign w:val="subscript"/>
        </w:rPr>
        <w:t>n+2</w:t>
      </w:r>
      <w:r w:rsidR="00682CB3">
        <w:t xml:space="preserve"> …,</w:t>
      </w:r>
      <w:r w:rsidR="00CA2B90">
        <w:t xml:space="preserve"> X</w:t>
      </w:r>
      <w:r w:rsidR="00682CB3">
        <w:rPr>
          <w:vertAlign w:val="subscript"/>
        </w:rPr>
        <w:t>2n</w:t>
      </w:r>
      <w:r w:rsidR="00682CB3">
        <w:t>, …,</w:t>
      </w:r>
      <w:proofErr w:type="spellStart"/>
      <w:r w:rsidR="00CA2B90">
        <w:t>X</w:t>
      </w:r>
      <w:r w:rsidR="00682CB3">
        <w:rPr>
          <w:vertAlign w:val="subscript"/>
        </w:rPr>
        <w:t>w</w:t>
      </w:r>
      <w:proofErr w:type="spellEnd"/>
      <w:r w:rsidR="00682CB3">
        <w:rPr>
          <w:vertAlign w:val="subscript"/>
        </w:rPr>
        <w:t>-n</w:t>
      </w:r>
      <w:r w:rsidR="00CA2B90">
        <w:t xml:space="preserve">, </w:t>
      </w:r>
      <w:proofErr w:type="spellStart"/>
      <w:r w:rsidR="00CA2B90">
        <w:t>X</w:t>
      </w:r>
      <w:r w:rsidR="00682CB3">
        <w:rPr>
          <w:vertAlign w:val="subscript"/>
        </w:rPr>
        <w:t>w</w:t>
      </w:r>
      <w:proofErr w:type="spellEnd"/>
      <w:r w:rsidR="00682CB3">
        <w:rPr>
          <w:vertAlign w:val="subscript"/>
        </w:rPr>
        <w:t>-(n+1)</w:t>
      </w:r>
      <w:r w:rsidR="00CA2B90">
        <w:t xml:space="preserve">, </w:t>
      </w:r>
      <w:proofErr w:type="spellStart"/>
      <w:r w:rsidR="00CA2B90">
        <w:t>X</w:t>
      </w:r>
      <w:r w:rsidR="00682CB3">
        <w:rPr>
          <w:vertAlign w:val="subscript"/>
        </w:rPr>
        <w:t>w</w:t>
      </w:r>
      <w:proofErr w:type="spellEnd"/>
      <w:r w:rsidR="00682CB3">
        <w:rPr>
          <w:vertAlign w:val="subscript"/>
        </w:rPr>
        <w:t>–(n+2)</w:t>
      </w:r>
      <w:r w:rsidR="00682CB3">
        <w:t>, …</w:t>
      </w:r>
      <w:r w:rsidR="00CA2B90">
        <w:t xml:space="preserve">, </w:t>
      </w:r>
      <w:proofErr w:type="spellStart"/>
      <w:r w:rsidR="00CA2B90">
        <w:t>X</w:t>
      </w:r>
      <w:r w:rsidR="00682CB3">
        <w:rPr>
          <w:vertAlign w:val="subscript"/>
        </w:rPr>
        <w:t>w</w:t>
      </w:r>
      <w:proofErr w:type="spellEnd"/>
      <w:r w:rsidR="00682CB3">
        <w:t>;</w:t>
      </w:r>
      <w:r>
        <w:t xml:space="preserve"> making the size of pointer in encoding equal to log</w:t>
      </w:r>
      <w:r>
        <w:rPr>
          <w:vertAlign w:val="subscript"/>
        </w:rPr>
        <w:t>2</w:t>
      </w:r>
      <w:r w:rsidR="00682CB3">
        <w:t>(w</w:t>
      </w:r>
      <w:r>
        <w:t xml:space="preserve">). </w:t>
      </w:r>
      <w:r w:rsidR="00BC0653">
        <w:t>If the encoder doesn’t find a match, then it sets the FLAG bit to 0, and copies the not encoded n bits in encoded string.</w:t>
      </w:r>
      <w:r w:rsidR="00151376">
        <w:t xml:space="preserve"> The window changes by sliding by one bit after encoding n bits, thus window for each n bits is different. This is useful for sources with evolving statistics such as Markov Sources </w:t>
      </w:r>
    </w:p>
    <w:p w:rsidR="00E26777" w:rsidRDefault="00151376" w:rsidP="00E26777">
      <w:pPr>
        <w:keepNext/>
        <w:jc w:val="center"/>
      </w:pPr>
      <w:r>
        <w:rPr>
          <w:noProof/>
          <w:color w:val="FF0000"/>
          <w:lang w:val="en-CA" w:eastAsia="en-CA"/>
        </w:rPr>
        <mc:AlternateContent>
          <mc:Choice Requires="wpg">
            <w:drawing>
              <wp:anchor distT="0" distB="0" distL="114300" distR="114300" simplePos="0" relativeHeight="251673600" behindDoc="0" locked="0" layoutInCell="1" allowOverlap="1">
                <wp:simplePos x="0" y="0"/>
                <wp:positionH relativeFrom="column">
                  <wp:posOffset>1851660</wp:posOffset>
                </wp:positionH>
                <wp:positionV relativeFrom="paragraph">
                  <wp:posOffset>26035</wp:posOffset>
                </wp:positionV>
                <wp:extent cx="1436370" cy="217162"/>
                <wp:effectExtent l="0" t="0" r="11430" b="12065"/>
                <wp:wrapNone/>
                <wp:docPr id="7" name="Group 7"/>
                <wp:cNvGraphicFramePr/>
                <a:graphic xmlns:a="http://schemas.openxmlformats.org/drawingml/2006/main">
                  <a:graphicData uri="http://schemas.microsoft.com/office/word/2010/wordprocessingGroup">
                    <wpg:wgp>
                      <wpg:cNvGrpSpPr/>
                      <wpg:grpSpPr>
                        <a:xfrm>
                          <a:off x="0" y="0"/>
                          <a:ext cx="1436370" cy="217162"/>
                          <a:chOff x="0" y="0"/>
                          <a:chExt cx="1436370" cy="217162"/>
                        </a:xfrm>
                      </wpg:grpSpPr>
                      <wps:wsp>
                        <wps:cNvPr id="4" name="Rectangle 4"/>
                        <wps:cNvSpPr/>
                        <wps:spPr>
                          <a:xfrm>
                            <a:off x="102870" y="11430"/>
                            <a:ext cx="1234440" cy="20573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 name="Group 6"/>
                        <wpg:cNvGrpSpPr/>
                        <wpg:grpSpPr>
                          <a:xfrm>
                            <a:off x="0" y="0"/>
                            <a:ext cx="1436370" cy="217162"/>
                            <a:chOff x="0" y="0"/>
                            <a:chExt cx="1436370" cy="217162"/>
                          </a:xfrm>
                        </wpg:grpSpPr>
                        <wps:wsp>
                          <wps:cNvPr id="3" name="Rectangle 3"/>
                          <wps:cNvSpPr/>
                          <wps:spPr>
                            <a:xfrm>
                              <a:off x="0" y="11430"/>
                              <a:ext cx="1234440" cy="205732"/>
                            </a:xfrm>
                            <a:prstGeom prst="rect">
                              <a:avLst/>
                            </a:prstGeom>
                            <a:noFill/>
                            <a:ln>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Rectangle 5"/>
                          <wps:cNvSpPr/>
                          <wps:spPr>
                            <a:xfrm>
                              <a:off x="201930" y="0"/>
                              <a:ext cx="1234440" cy="205732"/>
                            </a:xfrm>
                            <a:prstGeom prst="rect">
                              <a:avLst/>
                            </a:prstGeom>
                            <a:noFill/>
                            <a:ln>
                              <a:solidFill>
                                <a:srgbClr val="92D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xmlns:cx5="http://schemas.microsoft.com/office/drawing/2016/5/11/chartex" xmlns:cx4="http://schemas.microsoft.com/office/drawing/2016/5/10/chartex" xmlns:cx3="http://schemas.microsoft.com/office/drawing/2016/5/9/chartex">
            <w:pict>
              <v:group w14:anchorId="1D503EA0" id="Group 7" o:spid="_x0000_s1026" style="position:absolute;margin-left:145.8pt;margin-top:2.05pt;width:113.1pt;height:17.1pt;z-index:251673600" coordsize="14363,21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">
                <v:rect id="Rectangle 4" o:spid="_x0000_s1027" style="position:absolute;left:1028;top:114;width:12345;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JKTL8A&#10;AADaAAAADwAAAGRycy9kb3ducmV2LnhtbERPXWvCMBR9F/wP4Q72ZtOOodIZZciEwR6cteDrpblr&#10;i81NSFLt/v0yGOzxcL43u8kM4kY+9JYVFFkOgrixuudWQX0+LNYgQkTWOFgmBd8UYLedzzZYanvn&#10;E92q2IoUwqFEBV2MrpQyNB0ZDJl1xIn7st5gTNC3Unu8p3AzyKc8X0qDPaeGDh3tO2qu1WjSDDd8&#10;Oj0er/WlmA7+TX8EbFdKPT5Mry8gIk3xX/znftcKnuH3SvKD3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0kpMvwAAANoAAAAPAAAAAAAAAAAAAAAAAJgCAABkcnMvZG93bnJl&#10;di54bWxQSwUGAAAAAAQABAD1AAAAhAMAAAAA&#10;" filled="f" strokecolor="red" strokeweight="1pt"/>
                <v:group id="Group 6" o:spid="_x0000_s1028" style="position:absolute;width:14363;height:2171" coordsize="14363,21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v:rect id="Rectangle 3" o:spid="_x0000_s1029" style="position:absolute;top:114;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2FOMIA&#10;AADaAAAADwAAAGRycy9kb3ducmV2LnhtbESPQYvCMBSE78L+h/AW9qapFVSqUUR02Yui7uL50Tzb&#10;YvNSm6yt/nojCB6HmfmGmc5bU4or1a6wrKDfi0AQp1YXnCn4+113xyCcR9ZYWiYFN3Iwn310ppho&#10;2/CergefiQBhl6CC3PsqkdKlORl0PVsRB+9ka4M+yDqTusYmwE0p4ygaSoMFh4UcK1rmlJ4P/0bB&#10;xrWj7eK4+r6vdvuBX15ifWxipb4+28UEhKfWv8Ov9o9WMIDnlXA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YU4wgAAANoAAAAPAAAAAAAAAAAAAAAAAJgCAABkcnMvZG93&#10;bnJldi54bWxQSwUGAAAAAAQABAD1AAAAhwMAAAAA&#10;" filled="f" strokecolor="#7030a0" strokeweight="1pt"/>
                  <v:rect id="Rectangle 5" o:spid="_x0000_s1030" style="position:absolute;left:2019;width:12344;height:20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i0msMA&#10;AADaAAAADwAAAGRycy9kb3ducmV2LnhtbESPQWvCQBSE7wX/w/IEb3VjpUWiq4jVUnrT6MHbI/vM&#10;RrNvQ3Y1qb/eLRQ8DjPzDTNbdLYSN2p86VjBaJiAIM6dLrlQsM82rxMQPiBrrByTgl/ysJj3XmaY&#10;atfylm67UIgIYZ+iAhNCnUrpc0MW/dDVxNE7ucZiiLIppG6wjXBbybck+ZAWS44LBmtaGcovu6uN&#10;lOzzZ7/JXHE8H8p7O16b+ou3Sg363XIKIlAXnuH/9rdW8A5/V+IN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i0msMAAADaAAAADwAAAAAAAAAAAAAAAACYAgAAZHJzL2Rv&#10;d25yZXYueG1sUEsFBgAAAAAEAAQA9QAAAIgDAAAAAA==&#10;" filled="f" strokecolor="#92d050" strokeweight="1pt"/>
                </v:group>
              </v:group>
            </w:pict>
          </mc:Fallback>
        </mc:AlternateContent>
      </w:r>
      <w:r w:rsidR="00CA2B90" w:rsidRPr="00151376">
        <w:rPr>
          <w:noProof/>
          <w:color w:val="FF0000"/>
          <w:lang w:val="en-CA" w:eastAsia="en-CA"/>
        </w:rPr>
        <mc:AlternateContent>
          <mc:Choice Requires="wpg">
            <w:drawing>
              <wp:inline distT="0" distB="0" distL="0" distR="0" wp14:anchorId="796643D8" wp14:editId="6345B79E">
                <wp:extent cx="4415790" cy="1692910"/>
                <wp:effectExtent l="0" t="0" r="3810" b="2540"/>
                <wp:docPr id="222" name="Group 222"/>
                <wp:cNvGraphicFramePr/>
                <a:graphic xmlns:a="http://schemas.openxmlformats.org/drawingml/2006/main">
                  <a:graphicData uri="http://schemas.microsoft.com/office/word/2010/wordprocessingGroup">
                    <wpg:wgp>
                      <wpg:cNvGrpSpPr/>
                      <wpg:grpSpPr>
                        <a:xfrm>
                          <a:off x="0" y="0"/>
                          <a:ext cx="4415790" cy="1692910"/>
                          <a:chOff x="0" y="194245"/>
                          <a:chExt cx="4415790" cy="1692974"/>
                        </a:xfrm>
                      </wpg:grpSpPr>
                      <wps:wsp>
                        <wps:cNvPr id="223" name="Text Box 2"/>
                        <wps:cNvSpPr txBox="1">
                          <a:spLocks noChangeArrowheads="1"/>
                        </wps:cNvSpPr>
                        <wps:spPr bwMode="auto">
                          <a:xfrm>
                            <a:off x="895350" y="194245"/>
                            <a:ext cx="3520440" cy="342900"/>
                          </a:xfrm>
                          <a:prstGeom prst="rect">
                            <a:avLst/>
                          </a:prstGeom>
                          <a:solidFill>
                            <a:srgbClr val="FFFFFF"/>
                          </a:solidFill>
                          <a:ln w="9525">
                            <a:noFill/>
                            <a:miter lim="800000"/>
                            <a:headEnd/>
                            <a:tailEnd/>
                          </a:ln>
                        </wps:spPr>
                        <wps:txbx>
                          <w:txbxContent>
                            <w:p w:rsidR="007A70EC" w:rsidRDefault="007A70EC" w:rsidP="00CA2B90">
                              <w:r>
                                <w:t xml:space="preserve">0 1 0 1 0 0 0 0 0 1 1 1 0 0 0 1 1 1 1 0 1 1 1 0 </w:t>
                              </w:r>
                            </w:p>
                            <w:p w:rsidR="007A70EC" w:rsidRDefault="007A70EC" w:rsidP="00CA2B90"/>
                          </w:txbxContent>
                        </wps:txbx>
                        <wps:bodyPr rot="0" vert="horz" wrap="square" lIns="91440" tIns="45720" rIns="91440" bIns="45720" anchor="t" anchorCtr="0">
                          <a:noAutofit/>
                        </wps:bodyPr>
                      </wps:wsp>
                      <wpg:grpSp>
                        <wpg:cNvPr id="224" name="Group 224"/>
                        <wpg:cNvGrpSpPr/>
                        <wpg:grpSpPr>
                          <a:xfrm>
                            <a:off x="0" y="228600"/>
                            <a:ext cx="4096384" cy="1658619"/>
                            <a:chOff x="0" y="0"/>
                            <a:chExt cx="4096384" cy="1658619"/>
                          </a:xfrm>
                        </wpg:grpSpPr>
                        <wps:wsp>
                          <wps:cNvPr id="225" name="Text Box 2"/>
                          <wps:cNvSpPr txBox="1">
                            <a:spLocks noChangeArrowheads="1"/>
                          </wps:cNvSpPr>
                          <wps:spPr bwMode="auto">
                            <a:xfrm>
                              <a:off x="0" y="308610"/>
                              <a:ext cx="4080509" cy="386729"/>
                            </a:xfrm>
                            <a:prstGeom prst="rect">
                              <a:avLst/>
                            </a:prstGeom>
                            <a:solidFill>
                              <a:srgbClr val="FFFFFF"/>
                            </a:solidFill>
                            <a:ln w="9525">
                              <a:noFill/>
                              <a:miter lim="800000"/>
                              <a:headEnd/>
                              <a:tailEnd/>
                            </a:ln>
                          </wps:spPr>
                          <wps:txbx>
                            <w:txbxContent>
                              <w:p w:rsidR="007A70EC" w:rsidRPr="0012383E" w:rsidRDefault="007A70EC" w:rsidP="00CA2B90">
                                <w:r>
                                  <w:t>Pointer values: 0 1 2 3 4 5 6 7 8 9 10 11</w:t>
                                </w:r>
                              </w:p>
                            </w:txbxContent>
                          </wps:txbx>
                          <wps:bodyPr rot="0" vert="horz" wrap="square" lIns="91440" tIns="45720" rIns="91440" bIns="45720" anchor="t" anchorCtr="0">
                            <a:spAutoFit/>
                          </wps:bodyPr>
                        </wps:wsp>
                        <wpg:grpSp>
                          <wpg:cNvPr id="226" name="Group 226"/>
                          <wpg:cNvGrpSpPr/>
                          <wpg:grpSpPr>
                            <a:xfrm>
                              <a:off x="15240" y="0"/>
                              <a:ext cx="4081144" cy="1658619"/>
                              <a:chOff x="0" y="0"/>
                              <a:chExt cx="4081144" cy="1658619"/>
                            </a:xfrm>
                          </wpg:grpSpPr>
                          <wps:wsp>
                            <wps:cNvPr id="228" name="Rectangle 228"/>
                            <wps:cNvSpPr/>
                            <wps:spPr>
                              <a:xfrm>
                                <a:off x="948690" y="0"/>
                                <a:ext cx="1234440" cy="20574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4" name="Group 234"/>
                            <wpg:cNvGrpSpPr/>
                            <wpg:grpSpPr>
                              <a:xfrm>
                                <a:off x="0" y="186690"/>
                                <a:ext cx="4081144" cy="1471929"/>
                                <a:chOff x="0" y="0"/>
                                <a:chExt cx="4081144" cy="1471929"/>
                              </a:xfrm>
                            </wpg:grpSpPr>
                            <wps:wsp>
                              <wps:cNvPr id="235" name="Straight Arrow Connector 235"/>
                              <wps:cNvCnPr/>
                              <wps:spPr>
                                <a:xfrm>
                                  <a:off x="2343150" y="0"/>
                                  <a:ext cx="7620" cy="45339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Straight Arrow Connector 236"/>
                              <wps:cNvCnPr/>
                              <wps:spPr>
                                <a:xfrm>
                                  <a:off x="2659380" y="11430"/>
                                  <a:ext cx="7620" cy="453390"/>
                                </a:xfrm>
                                <a:prstGeom prst="straightConnector1">
                                  <a:avLst/>
                                </a:prstGeom>
                                <a:ln>
                                  <a:solidFill>
                                    <a:srgbClr val="7030A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7" name="Straight Arrow Connector 237"/>
                              <wps:cNvCnPr/>
                              <wps:spPr>
                                <a:xfrm>
                                  <a:off x="2952750" y="11430"/>
                                  <a:ext cx="7620" cy="45339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8" name="Straight Arrow Connector 238"/>
                              <wps:cNvCnPr/>
                              <wps:spPr>
                                <a:xfrm>
                                  <a:off x="3265170" y="11430"/>
                                  <a:ext cx="7620" cy="453390"/>
                                </a:xfrm>
                                <a:prstGeom prst="straightConnector1">
                                  <a:avLst/>
                                </a:prstGeom>
                                <a:ln>
                                  <a:solidFill>
                                    <a:srgbClr val="92D05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39" name="Text Box 2"/>
                              <wps:cNvSpPr txBox="1">
                                <a:spLocks noChangeArrowheads="1"/>
                              </wps:cNvSpPr>
                              <wps:spPr bwMode="auto">
                                <a:xfrm>
                                  <a:off x="0" y="514350"/>
                                  <a:ext cx="4081144" cy="957579"/>
                                </a:xfrm>
                                <a:prstGeom prst="rect">
                                  <a:avLst/>
                                </a:prstGeom>
                                <a:solidFill>
                                  <a:srgbClr val="FFFFFF"/>
                                </a:solidFill>
                                <a:ln w="9525">
                                  <a:noFill/>
                                  <a:miter lim="800000"/>
                                  <a:headEnd/>
                                  <a:tailEnd/>
                                </a:ln>
                              </wps:spPr>
                              <wps:txbx>
                                <w:txbxContent>
                                  <w:p w:rsidR="007A70EC" w:rsidRDefault="007A70EC" w:rsidP="00151376">
                                    <w:r>
                                      <w:t xml:space="preserve"> </w:t>
                                    </w:r>
                                    <w:r>
                                      <w:tab/>
                                    </w:r>
                                    <w:r>
                                      <w:tab/>
                                    </w:r>
                                    <w:r>
                                      <w:tab/>
                                      <w:t xml:space="preserve">          FLAG:       1        1       0       1</w:t>
                                    </w:r>
                                  </w:p>
                                  <w:p w:rsidR="007A70EC" w:rsidRDefault="007A70EC" w:rsidP="00151376">
                                    <w:pPr>
                                      <w:ind w:firstLine="720"/>
                                    </w:pPr>
                                    <w:r>
                                      <w:t xml:space="preserve">  </w:t>
                                    </w:r>
                                    <w:r>
                                      <w:tab/>
                                      <w:t xml:space="preserve">          Pointer value:       4        8       -       7</w:t>
                                    </w:r>
                                  </w:p>
                                  <w:p w:rsidR="007A70EC" w:rsidRPr="0012383E" w:rsidRDefault="007A70EC" w:rsidP="00151376">
                                    <w:pPr>
                                      <w:ind w:left="1440"/>
                                    </w:pPr>
                                    <w:r>
                                      <w:t xml:space="preserve">       Encoded string: 10100 11000 0101 10111</w:t>
                                    </w:r>
                                  </w:p>
                                </w:txbxContent>
                              </wps:txbx>
                              <wps:bodyPr rot="0" vert="horz" wrap="square" lIns="91440" tIns="45720" rIns="91440" bIns="45720" anchor="t" anchorCtr="0">
                                <a:spAutoFit/>
                              </wps:bodyPr>
                            </wps:wsp>
                          </wpg:grpSp>
                        </wpg:grpSp>
                      </wpg:grpSp>
                    </wpg:wgp>
                  </a:graphicData>
                </a:graphic>
              </wp:inline>
            </w:drawing>
          </mc:Choice>
          <mc:Fallback>
            <w:pict>
              <v:group w14:anchorId="796643D8" id="Group 222" o:spid="_x0000_s1062" style="width:347.7pt;height:133.3pt;mso-position-horizontal-relative:char;mso-position-vertical-relative:line" coordorigin=",1942" coordsize="44157,16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">
                <v:shape id="Text Box 2" o:spid="_x0000_s1063" type="#_x0000_t202" style="position:absolute;left:8953;top:1942;width:3520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" stroked="f">
                  <v:textbox>
                    <w:txbxContent>
                      <w:p w:rsidR="007A70EC" w:rsidRDefault="007A70EC" w:rsidP="00CA2B90">
                        <w:r>
                          <w:t xml:space="preserve">0 1 0 1 0 0 0 0 0 1 1 1 0 0 0 1 1 1 1 0 1 1 1 0 </w:t>
                        </w:r>
                      </w:p>
                      <w:p w:rsidR="007A70EC" w:rsidRDefault="007A70EC" w:rsidP="00CA2B90"/>
                    </w:txbxContent>
                  </v:textbox>
                </v:shape>
                <v:group id="Group 224" o:spid="_x0000_s1064" style="position:absolute;top:2286;width:40963;height:16586" coordsize="40963,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">
                  <v:shape id="Text Box 2" o:spid="_x0000_s1065" type="#_x0000_t202" style="position:absolute;top:3086;width:40805;height:3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" stroked="f">
                    <v:textbox style="mso-fit-shape-to-text:t">
                      <w:txbxContent>
                        <w:p w:rsidR="007A70EC" w:rsidRPr="0012383E" w:rsidRDefault="007A70EC" w:rsidP="00CA2B90">
                          <w:r>
                            <w:t>Pointer values: 0 1 2 3 4 5 6 7 8 9 10 11</w:t>
                          </w:r>
                        </w:p>
                      </w:txbxContent>
                    </v:textbox>
                  </v:shape>
                  <v:group id="Group 226" o:spid="_x0000_s1066" style="position:absolute;left:152;width:40811;height:16586" coordsize="40811,16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228" o:spid="_x0000_s1067" style="position:absolute;left:9486;width:12345;height:20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" filled="f" strokecolor="#1f4d78 [1604]" strokeweight="1pt"/>
                    <v:group id="Group 234" o:spid="_x0000_s1068" style="position:absolute;top:1866;width:40811;height:14720" coordsize="40811,147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je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SLuDvTDgCcv0LAAD//wMAUEsBAi0AFAAGAAgAAAAhANvh9svuAAAAhQEAABMAAAAAAAAA&#10;AAAAAAAAAAAAAFtDb250ZW50X1R5cGVzXS54bWxQSwECLQAUAAYACAAAACEAWvQsW78AAAAVAQAA&#10;CwAAAAAAAAAAAAAAAAAfAQAAX3JlbHMvLnJlbHNQSwECLQAUAAYACAAAACEAIbY3nsYAAADcAAAA&#10;DwAAAAAAAAAAAAAAAAAHAgAAZHJzL2Rvd25yZXYueG1sUEsFBgAAAAADAAMAtwAAAPoCAAAAAA==&#10;">
                      <v:shape id="Straight Arrow Connector 235" o:spid="_x0000_s1069" type="#_x0000_t32" style="position:absolute;left:23431;width:76;height:45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" strokecolor="#5b9bd5 [3204]" strokeweight=".5pt">
                        <v:stroke endarrow="block" joinstyle="miter"/>
                      </v:shape>
                      <v:shape id="Straight Arrow Connector 236" o:spid="_x0000_s1070" type="#_x0000_t32" style="position:absolute;left:26593;top:114;width:77;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" strokecolor="#7030a0" strokeweight=".5pt">
                        <v:stroke endarrow="block" joinstyle="miter"/>
                      </v:shape>
                      <v:shape id="Straight Arrow Connector 237" o:spid="_x0000_s1071" type="#_x0000_t32" style="position:absolute;left:29527;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" strokecolor="red" strokeweight=".5pt">
                        <v:stroke endarrow="block" joinstyle="miter"/>
                      </v:shape>
                      <v:shape id="Straight Arrow Connector 238" o:spid="_x0000_s1072" type="#_x0000_t32" style="position:absolute;left:32651;top:114;width:76;height:45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" strokecolor="#92d050" strokeweight=".5pt">
                        <v:stroke endarrow="block" joinstyle="miter"/>
                      </v:shape>
                      <v:shape id="Text Box 2" o:spid="_x0000_s1073" type="#_x0000_t202" style="position:absolute;top:5143;width:40811;height:9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" stroked="f">
                        <v:textbox style="mso-fit-shape-to-text:t">
                          <w:txbxContent>
                            <w:p w:rsidR="007A70EC" w:rsidRDefault="007A70EC" w:rsidP="00151376">
                              <w:r>
                                <w:t xml:space="preserve"> </w:t>
                              </w:r>
                              <w:r>
                                <w:tab/>
                              </w:r>
                              <w:r>
                                <w:tab/>
                              </w:r>
                              <w:r>
                                <w:tab/>
                                <w:t xml:space="preserve">          FLAG:       1        1       0       1</w:t>
                              </w:r>
                            </w:p>
                            <w:p w:rsidR="007A70EC" w:rsidRDefault="007A70EC" w:rsidP="00151376">
                              <w:pPr>
                                <w:ind w:firstLine="720"/>
                              </w:pPr>
                              <w:r>
                                <w:t xml:space="preserve">  </w:t>
                              </w:r>
                              <w:r>
                                <w:tab/>
                                <w:t xml:space="preserve">          Pointer value:       4        8       -       7</w:t>
                              </w:r>
                            </w:p>
                            <w:p w:rsidR="007A70EC" w:rsidRPr="0012383E" w:rsidRDefault="007A70EC" w:rsidP="00151376">
                              <w:pPr>
                                <w:ind w:left="1440"/>
                              </w:pPr>
                              <w:r>
                                <w:t xml:space="preserve">       Encoded string: 10100 11000 0101 10111</w:t>
                              </w:r>
                            </w:p>
                          </w:txbxContent>
                        </v:textbox>
                      </v:shape>
                    </v:group>
                  </v:group>
                </v:group>
                <w10:anchorlock/>
              </v:group>
            </w:pict>
          </mc:Fallback>
        </mc:AlternateContent>
      </w:r>
    </w:p>
    <w:p w:rsidR="00CA2B90" w:rsidRDefault="00E26777" w:rsidP="00E26777">
      <w:pPr>
        <w:pStyle w:val="Caption"/>
        <w:jc w:val="center"/>
      </w:pPr>
      <w:r>
        <w:t xml:space="preserve">Figure </w:t>
      </w:r>
      <w:fldSimple w:instr=" STYLEREF 1 \s ">
        <w:r w:rsidR="004A0E4F">
          <w:rPr>
            <w:noProof/>
          </w:rPr>
          <w:t>4</w:t>
        </w:r>
      </w:fldSimple>
      <w:r w:rsidR="00151376">
        <w:t>.</w:t>
      </w:r>
      <w:fldSimple w:instr=" SEQ Figure \* ARABIC \s 1 ">
        <w:r w:rsidR="004A0E4F">
          <w:rPr>
            <w:noProof/>
          </w:rPr>
          <w:t>1</w:t>
        </w:r>
      </w:fldSimple>
      <w:r>
        <w:t xml:space="preserve">: </w:t>
      </w:r>
      <w:r w:rsidRPr="007C0A81">
        <w:t xml:space="preserve">Illustrative example </w:t>
      </w:r>
      <w:r>
        <w:t>of LZ encoder version 3 with n=3 and w=</w:t>
      </w:r>
      <w:r w:rsidRPr="007C0A81">
        <w:t>12</w:t>
      </w:r>
    </w:p>
    <w:p w:rsidR="00CA2B90" w:rsidRDefault="00CA2B90" w:rsidP="00CA2B90">
      <w:pPr>
        <w:jc w:val="both"/>
      </w:pPr>
      <w:r>
        <w:t xml:space="preserve">An example of the implementation of this version of encoder is shown in </w:t>
      </w:r>
      <w:r w:rsidRPr="00C32DB2">
        <w:rPr>
          <w:b/>
          <w:bCs/>
        </w:rPr>
        <w:t>Figure X</w:t>
      </w:r>
      <w:r>
        <w:rPr>
          <w:b/>
          <w:bCs/>
        </w:rPr>
        <w:t xml:space="preserve">. </w:t>
      </w:r>
      <w:r>
        <w:t xml:space="preserve"> This example has n as 3, with window size w equal to 12. The size of the pointer values is shown in </w:t>
      </w:r>
      <w:r>
        <w:rPr>
          <w:b/>
          <w:bCs/>
        </w:rPr>
        <w:t xml:space="preserve">equation </w:t>
      </w:r>
      <w:r w:rsidRPr="0012383E">
        <w:rPr>
          <w:b/>
          <w:bCs/>
        </w:rPr>
        <w:t>(x)</w:t>
      </w:r>
      <w:r>
        <w:t>:</w:t>
      </w:r>
    </w:p>
    <w:p w:rsidR="00CA2B90" w:rsidRDefault="00CA2B90" w:rsidP="00CA2B90">
      <w:pPr>
        <w:ind w:left="2160" w:firstLine="720"/>
        <w:jc w:val="both"/>
        <w:rPr>
          <w:b/>
          <w:bCs/>
        </w:rPr>
      </w:pPr>
      <w:r>
        <w:t>log</w:t>
      </w:r>
      <w:r>
        <w:rPr>
          <w:vertAlign w:val="subscript"/>
        </w:rPr>
        <w:t>2</w:t>
      </w:r>
      <w:r>
        <w:t>(w) = log</w:t>
      </w:r>
      <w:r>
        <w:rPr>
          <w:vertAlign w:val="subscript"/>
        </w:rPr>
        <w:t>2</w:t>
      </w:r>
      <w:r>
        <w:t xml:space="preserve">(12) =  3.584962 = 4 bits </w:t>
      </w:r>
      <w:r>
        <w:tab/>
      </w:r>
      <w:r>
        <w:tab/>
      </w:r>
      <w:r>
        <w:tab/>
      </w:r>
      <w:r>
        <w:tab/>
        <w:t xml:space="preserve">         </w:t>
      </w:r>
      <w:r w:rsidRPr="0012383E">
        <w:rPr>
          <w:b/>
          <w:bCs/>
        </w:rPr>
        <w:t>(x)</w:t>
      </w:r>
    </w:p>
    <w:p w:rsidR="00805185" w:rsidRDefault="00805185" w:rsidP="002D7581">
      <w:r>
        <w:t>The en</w:t>
      </w:r>
      <w:r w:rsidR="002D7581">
        <w:t>coded string of this example using</w:t>
      </w:r>
      <w:r>
        <w:t xml:space="preserve"> version </w:t>
      </w:r>
      <w:r w:rsidR="002D7581">
        <w:t>3</w:t>
      </w:r>
      <w:r>
        <w:t xml:space="preserve"> of encoder is 1010011001100010110. The expected length, E(L), of this compression can be calculated using </w:t>
      </w:r>
      <w:r>
        <w:rPr>
          <w:b/>
          <w:bCs/>
        </w:rPr>
        <w:t>equation (x</w:t>
      </w:r>
      <w:r w:rsidRPr="004F1DA9">
        <w:rPr>
          <w:b/>
          <w:bCs/>
        </w:rPr>
        <w:t>)</w:t>
      </w:r>
      <w:r>
        <w:t xml:space="preserve">, where </w:t>
      </w:r>
      <w:proofErr w:type="spellStart"/>
      <w:r>
        <w:t>P</w:t>
      </w:r>
      <w:r>
        <w:rPr>
          <w:vertAlign w:val="subscript"/>
        </w:rPr>
        <w:t>match</w:t>
      </w:r>
      <w:proofErr w:type="spellEnd"/>
      <w:r>
        <w:t xml:space="preserve"> is the probability of finding a match in the window (i.e. probability FLAG bit is 1) and </w:t>
      </w:r>
      <w:proofErr w:type="spellStart"/>
      <w:r>
        <w:t>P</w:t>
      </w:r>
      <w:r>
        <w:rPr>
          <w:vertAlign w:val="subscript"/>
        </w:rPr>
        <w:t>no</w:t>
      </w:r>
      <w:proofErr w:type="spellEnd"/>
      <w:r>
        <w:rPr>
          <w:vertAlign w:val="subscript"/>
        </w:rPr>
        <w:t xml:space="preserve">-match </w:t>
      </w:r>
      <w:r>
        <w:t>is the probability that no match is found in the window (i.e. probability FLAG bit is 0):</w:t>
      </w:r>
    </w:p>
    <w:p w:rsidR="00805185" w:rsidRDefault="00805185" w:rsidP="00805185">
      <w:pPr>
        <w:jc w:val="center"/>
      </w:pPr>
      <w:r>
        <w:t xml:space="preserve">E(L) = </w:t>
      </w:r>
      <w:proofErr w:type="spellStart"/>
      <w:r w:rsidRPr="004F1DA9">
        <w:t>P</w:t>
      </w:r>
      <w:r w:rsidRPr="004F1DA9">
        <w:rPr>
          <w:vertAlign w:val="subscript"/>
        </w:rPr>
        <w:t>match</w:t>
      </w:r>
      <w:proofErr w:type="spellEnd"/>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0.</w:t>
      </w:r>
      <w:r w:rsidR="00AB55D1">
        <w:rPr>
          <w:rFonts w:eastAsiaTheme="minorEastAsia"/>
        </w:rPr>
        <w:t>7</w:t>
      </w:r>
      <w:r>
        <w:rPr>
          <w:rFonts w:eastAsiaTheme="minorEastAsia"/>
        </w:rPr>
        <w:t xml:space="preserve">5 </w:t>
      </w:r>
      <w:r w:rsidRPr="004F1DA9">
        <w:t>×</w:t>
      </w:r>
      <w:r>
        <w:t xml:space="preserve"> </w:t>
      </w:r>
      <w:r w:rsidRPr="004F1DA9">
        <w:t>(</w:t>
      </w:r>
      <m:oMath>
        <m:f>
          <m:fPr>
            <m:ctrlPr>
              <w:rPr>
                <w:rFonts w:ascii="Cambria Math" w:hAnsi="Cambria Math"/>
              </w:rPr>
            </m:ctrlPr>
          </m:fPr>
          <m:num>
            <m:r>
              <m:rPr>
                <m:sty m:val="p"/>
              </m:rPr>
              <w:rPr>
                <w:rFonts w:ascii="Cambria Math" w:hAnsi="Cambria Math"/>
              </w:rPr>
              <m:t>1+log</m:t>
            </m:r>
            <m:r>
              <w:rPr>
                <w:rFonts w:ascii="Cambria Math" w:hAnsi="Cambria Math"/>
              </w:rPr>
              <m:t>2(12)</m:t>
            </m:r>
          </m:num>
          <m:den>
            <m:r>
              <w:rPr>
                <w:rFonts w:ascii="Cambria Math" w:hAnsi="Cambria Math"/>
              </w:rPr>
              <m:t>3</m:t>
            </m:r>
          </m:den>
        </m:f>
        <m:r>
          <m:rPr>
            <m:sty m:val="p"/>
          </m:rPr>
          <w:rPr>
            <w:rFonts w:ascii="Cambria Math" w:hAnsi="Cambria Math"/>
          </w:rPr>
          <m:t xml:space="preserve">) </m:t>
        </m:r>
      </m:oMath>
      <w:r>
        <w:rPr>
          <w:rFonts w:eastAsiaTheme="minorEastAsia"/>
        </w:rPr>
        <w:t>+ 0.</w:t>
      </w:r>
      <w:r w:rsidR="00AB55D1">
        <w:rPr>
          <w:rFonts w:eastAsiaTheme="minorEastAsia"/>
        </w:rPr>
        <w:t>2</w:t>
      </w:r>
      <w:r>
        <w:rPr>
          <w:rFonts w:eastAsiaTheme="minorEastAsia"/>
        </w:rPr>
        <w:t xml:space="preserve">5 </w:t>
      </w:r>
      <w:r w:rsidRPr="004F1DA9">
        <w:t>×(</w:t>
      </w:r>
      <m:oMath>
        <m:f>
          <m:fPr>
            <m:ctrlPr>
              <w:rPr>
                <w:rFonts w:ascii="Cambria Math" w:hAnsi="Cambria Math"/>
              </w:rPr>
            </m:ctrlPr>
          </m:fPr>
          <m:num>
            <m:r>
              <m:rPr>
                <m:sty m:val="p"/>
              </m:rPr>
              <w:rPr>
                <w:rFonts w:ascii="Cambria Math" w:hAnsi="Cambria Math"/>
              </w:rPr>
              <m:t>1+</m:t>
            </m:r>
            <m:r>
              <w:rPr>
                <w:rFonts w:ascii="Cambria Math" w:hAnsi="Cambria Math"/>
              </w:rPr>
              <m:t>3</m:t>
            </m:r>
            <m:r>
              <m:rPr>
                <m:sty m:val="p"/>
              </m:rPr>
              <w:rPr>
                <w:rFonts w:ascii="Cambria Math" w:hAnsi="Cambria Math"/>
              </w:rPr>
              <m:t>×</m:t>
            </m:r>
            <m:r>
              <m:rPr>
                <m:sty m:val="p"/>
              </m:rPr>
              <w:rPr>
                <w:rFonts w:ascii="Cambria Math"/>
              </w:rPr>
              <m:t>1+2log2(3)</m:t>
            </m:r>
          </m:num>
          <m:den>
            <m:r>
              <w:rPr>
                <w:rFonts w:ascii="Cambria Math" w:hAnsi="Cambria Math"/>
              </w:rPr>
              <m:t>3</m:t>
            </m:r>
          </m:den>
        </m:f>
        <m:r>
          <m:rPr>
            <m:sty m:val="p"/>
          </m:rPr>
          <w:rPr>
            <w:rFonts w:ascii="Cambria Math" w:hAnsi="Cambria Math"/>
          </w:rPr>
          <m:t>)</m:t>
        </m:r>
      </m:oMath>
      <w:r>
        <w:t xml:space="preserve"> </w:t>
      </w:r>
    </w:p>
    <w:p w:rsidR="00805185" w:rsidRPr="004F1DA9" w:rsidRDefault="00805185" w:rsidP="00007566">
      <w:r>
        <w:t xml:space="preserve"> </w:t>
      </w:r>
      <w:r w:rsidR="00007566">
        <w:t xml:space="preserve">                                                                            </w:t>
      </w:r>
      <w:r>
        <w:t>= 1.</w:t>
      </w:r>
      <w:r w:rsidR="002D7581">
        <w:t xml:space="preserve">7437 </w:t>
      </w:r>
      <w:r>
        <w:t>bits/pixel</w:t>
      </w:r>
      <w:r w:rsidR="00007566">
        <w:t xml:space="preserve">                                                                         </w:t>
      </w:r>
      <w:r w:rsidR="00007566" w:rsidRPr="00007566">
        <w:rPr>
          <w:b/>
          <w:bCs/>
        </w:rPr>
        <w:t>(x)</w:t>
      </w:r>
    </w:p>
    <w:p w:rsidR="00CA2B90" w:rsidRDefault="0088234B" w:rsidP="0088234B">
      <w:pPr>
        <w:pStyle w:val="Heading2"/>
        <w:numPr>
          <w:ilvl w:val="1"/>
          <w:numId w:val="1"/>
        </w:numPr>
      </w:pPr>
      <w:r>
        <w:t>Implementation</w:t>
      </w:r>
    </w:p>
    <w:p w:rsidR="0088234B" w:rsidRPr="0088234B" w:rsidRDefault="0088234B" w:rsidP="0088234B">
      <w:pPr>
        <w:jc w:val="both"/>
      </w:pPr>
      <w:r>
        <w:t xml:space="preserve">All versions of the Lempel-Ziv encoder were implemented using MATLAB. The flowchart in </w:t>
      </w:r>
      <w:r w:rsidRPr="0088234B">
        <w:rPr>
          <w:b/>
          <w:bCs/>
        </w:rPr>
        <w:t xml:space="preserve">Figure X </w:t>
      </w:r>
      <w:r>
        <w:t>shows the implementation logic of third version of sliding window LZ encoder.</w:t>
      </w:r>
    </w:p>
    <w:p w:rsidR="0088234B" w:rsidRPr="0088234B" w:rsidRDefault="0088234B" w:rsidP="0088234B"/>
    <w:p w:rsidR="00151376" w:rsidRDefault="0088234B" w:rsidP="00151376">
      <w:pPr>
        <w:keepNext/>
        <w:jc w:val="center"/>
      </w:pPr>
      <w:r>
        <w:object w:dxaOrig="12828" w:dyaOrig="10365">
          <v:shape id="_x0000_i1027" type="#_x0000_t75" style="width:467.25pt;height:378pt" o:ole="">
            <v:imagedata r:id="rId9" o:title=""/>
          </v:shape>
          <o:OLEObject Type="Embed" ProgID="Visio.Drawing.15" ShapeID="_x0000_i1027" DrawAspect="Content" ObjectID="_1543677089" r:id="rId10"/>
        </w:object>
      </w:r>
    </w:p>
    <w:p w:rsidR="00A54F12" w:rsidRDefault="00151376" w:rsidP="00151376">
      <w:pPr>
        <w:pStyle w:val="Caption"/>
        <w:jc w:val="center"/>
      </w:pPr>
      <w:r>
        <w:t xml:space="preserve">Figure </w:t>
      </w:r>
      <w:fldSimple w:instr=" STYLEREF 1 \s ">
        <w:r w:rsidR="004A0E4F">
          <w:rPr>
            <w:noProof/>
          </w:rPr>
          <w:t>4</w:t>
        </w:r>
      </w:fldSimple>
      <w:r>
        <w:t>.</w:t>
      </w:r>
      <w:fldSimple w:instr=" SEQ Figure \* ARABIC \s 1 ">
        <w:r w:rsidR="004A0E4F">
          <w:rPr>
            <w:noProof/>
          </w:rPr>
          <w:t>2</w:t>
        </w:r>
      </w:fldSimple>
      <w:r>
        <w:t>: Flowchart for V3</w:t>
      </w:r>
      <w:r w:rsidRPr="00532A1D">
        <w:t xml:space="preserve"> of LZ Encoder</w:t>
      </w:r>
    </w:p>
    <w:p w:rsidR="0088234B" w:rsidRDefault="00A54F12" w:rsidP="004D1D8D">
      <w:pPr>
        <w:jc w:val="both"/>
      </w:pPr>
      <w:r>
        <w:t xml:space="preserve">The encoder loops over all input data bits at increments of n until it reaches end of input string. At each iteration, it sets the </w:t>
      </w:r>
      <w:proofErr w:type="spellStart"/>
      <w:r>
        <w:t>currentBlock</w:t>
      </w:r>
      <w:proofErr w:type="spellEnd"/>
      <w:r>
        <w:t xml:space="preserve"> vector to input data bits starting at </w:t>
      </w:r>
      <w:proofErr w:type="spellStart"/>
      <w:r>
        <w:t>i</w:t>
      </w:r>
      <w:proofErr w:type="spellEnd"/>
      <w:r>
        <w:t xml:space="preserve"> to </w:t>
      </w:r>
      <w:proofErr w:type="spellStart"/>
      <w:r>
        <w:t>i+n</w:t>
      </w:r>
      <w:proofErr w:type="spellEnd"/>
      <w:r>
        <w:t xml:space="preserve"> and sets </w:t>
      </w:r>
      <w:proofErr w:type="spellStart"/>
      <w:r>
        <w:t>blockFound</w:t>
      </w:r>
      <w:proofErr w:type="spellEnd"/>
      <w:r>
        <w:t xml:space="preserve"> to false. Since the window is sliding, this version of encoder also sets the window to w bits plus </w:t>
      </w:r>
      <w:proofErr w:type="spellStart"/>
      <w:r>
        <w:t>windowSlide</w:t>
      </w:r>
      <w:proofErr w:type="spellEnd"/>
      <w:r>
        <w:t xml:space="preserve">, which is initially zero. The encoder then loops over window at increments of 1(j increases by 1 on each iteration versus by n as in first version of encoder) looking for matches of size n to find a match to </w:t>
      </w:r>
      <w:proofErr w:type="spellStart"/>
      <w:r>
        <w:t>currentBlock</w:t>
      </w:r>
      <w:proofErr w:type="spellEnd"/>
      <w:r>
        <w:t xml:space="preserve">. If encoder finds a match, it sets </w:t>
      </w:r>
      <w:proofErr w:type="spellStart"/>
      <w:r>
        <w:t>blockFound</w:t>
      </w:r>
      <w:proofErr w:type="spellEnd"/>
      <w:r>
        <w:t xml:space="preserve"> to true and adds FLAG bit 1 to </w:t>
      </w:r>
      <w:proofErr w:type="spellStart"/>
      <w:r>
        <w:t>encodedString</w:t>
      </w:r>
      <w:proofErr w:type="spellEnd"/>
      <w:r>
        <w:t xml:space="preserve"> value along with pointer value (j) of match in window. If encoder doesn’t find a match at the end of looping over window matches, it checks if </w:t>
      </w:r>
      <w:proofErr w:type="spellStart"/>
      <w:r>
        <w:t>blockFound</w:t>
      </w:r>
      <w:proofErr w:type="spellEnd"/>
      <w:r>
        <w:t xml:space="preserve"> is false and adds FLAG bit 1 to </w:t>
      </w:r>
      <w:proofErr w:type="spellStart"/>
      <w:r>
        <w:t>encodedString</w:t>
      </w:r>
      <w:proofErr w:type="spellEnd"/>
      <w:r>
        <w:t xml:space="preserve"> along with the </w:t>
      </w:r>
      <w:proofErr w:type="spellStart"/>
      <w:r>
        <w:t>currentBlock</w:t>
      </w:r>
      <w:proofErr w:type="spellEnd"/>
      <w:r>
        <w:t xml:space="preserve"> bits unchanged. Also, it increments the </w:t>
      </w:r>
      <w:proofErr w:type="spellStart"/>
      <w:r>
        <w:t>windowSlide</w:t>
      </w:r>
      <w:proofErr w:type="spellEnd"/>
      <w:r>
        <w:t xml:space="preserve"> by 1, therefore the next window set will also move by one. The process repeats for the next n data bits with the new window. This continues until encoder reaches the end of the input data where it outputs an </w:t>
      </w:r>
      <w:proofErr w:type="spellStart"/>
      <w:r>
        <w:t>encodedString</w:t>
      </w:r>
      <w:proofErr w:type="spellEnd"/>
      <w:r>
        <w:t xml:space="preserve">. The code in </w:t>
      </w:r>
      <w:proofErr w:type="spellStart"/>
      <w:r>
        <w:t>Matlab</w:t>
      </w:r>
      <w:proofErr w:type="spellEnd"/>
      <w:r>
        <w:t xml:space="preserve"> can be found in </w:t>
      </w:r>
      <w:r w:rsidRPr="00837D54">
        <w:rPr>
          <w:b/>
          <w:bCs/>
        </w:rPr>
        <w:t>Figure X</w:t>
      </w:r>
      <w:r>
        <w:t xml:space="preserve"> in Appendix.</w:t>
      </w:r>
    </w:p>
    <w:p w:rsidR="00200F7F" w:rsidRDefault="00200F7F" w:rsidP="004D1D8D">
      <w:pPr>
        <w:jc w:val="both"/>
      </w:pPr>
    </w:p>
    <w:p w:rsidR="0088234B" w:rsidRDefault="0088234B" w:rsidP="0088234B">
      <w:pPr>
        <w:pStyle w:val="Heading1"/>
        <w:numPr>
          <w:ilvl w:val="0"/>
          <w:numId w:val="1"/>
        </w:numPr>
      </w:pPr>
      <w:r>
        <w:lastRenderedPageBreak/>
        <w:t xml:space="preserve">Results and Testing </w:t>
      </w:r>
    </w:p>
    <w:p w:rsidR="0053345C" w:rsidRDefault="00EE0441" w:rsidP="00766E6B">
      <w:pPr>
        <w:jc w:val="both"/>
      </w:pPr>
      <w:r w:rsidRPr="00EE0441">
        <w:t xml:space="preserve">In order to evaluate the accuracy of the developed encoders and decoders a basic strategy was followed to ensure their accuracy. After the development process, some basic tests were </w:t>
      </w:r>
      <w:r w:rsidR="006A0F6B">
        <w:t>ru</w:t>
      </w:r>
      <w:r w:rsidRPr="00EE0441">
        <w:t>n through each encoder and decoder to ensure they execute as expected. For these tests, small sized and simple input files were passed through the algorithms and the output from encoder/decoder was also computed by hand to ensure conformity. The algorithms were also stepped through in debug mode during this process to check if each step of the function was properly executed. After this step, some random samples of large file (10^4) were passed through the algorithm and the output from the decoder was compared with the initial input to ensure they are both the same.</w:t>
      </w:r>
      <w:r w:rsidR="00D31DD9">
        <w:t xml:space="preserve"> The next step was to simulate the three algorithms under different sources and parameters and observe their behavior accordingly</w:t>
      </w:r>
      <w:r w:rsidR="00AC44AE">
        <w:t>, which is discussed in the following sections</w:t>
      </w:r>
      <w:r w:rsidR="00D31DD9">
        <w:t>.</w:t>
      </w:r>
    </w:p>
    <w:p w:rsidR="00856C11" w:rsidRDefault="006B42D2" w:rsidP="00766E6B">
      <w:pPr>
        <w:pStyle w:val="Heading2"/>
        <w:numPr>
          <w:ilvl w:val="1"/>
          <w:numId w:val="1"/>
        </w:numPr>
        <w:jc w:val="both"/>
      </w:pPr>
      <w:r>
        <w:t>I.I.D S</w:t>
      </w:r>
      <w:r w:rsidR="00D31DD9">
        <w:t>ources</w:t>
      </w:r>
    </w:p>
    <w:p w:rsidR="005E3158" w:rsidRDefault="0053345C" w:rsidP="00766E6B">
      <w:pPr>
        <w:jc w:val="both"/>
      </w:pPr>
      <w:r>
        <w:t>For all three algorithms, it was necessary to observe not only how efficient the compression is, but how often the codewords match, under different block sizes</w:t>
      </w:r>
      <w:r w:rsidR="00896826">
        <w:t xml:space="preserve"> (n)</w:t>
      </w:r>
      <w:r>
        <w:t>.</w:t>
      </w:r>
      <w:r w:rsidR="00896826">
        <w:t xml:space="preserve"> The window size was computed according to the formula provide</w:t>
      </w:r>
      <w:r w:rsidR="0016788A">
        <w:t xml:space="preserve">d </w:t>
      </w:r>
      <w:r w:rsidR="00896826">
        <w:t xml:space="preserve">in </w:t>
      </w:r>
      <w:proofErr w:type="spellStart"/>
      <w:r w:rsidR="00173C24" w:rsidRPr="00173C24">
        <w:rPr>
          <w:b/>
        </w:rPr>
        <w:t>eq</w:t>
      </w:r>
      <w:proofErr w:type="spellEnd"/>
      <w:r w:rsidR="00173C24" w:rsidRPr="00173C24">
        <w:rPr>
          <w:b/>
        </w:rPr>
        <w:t xml:space="preserve"> (</w:t>
      </w:r>
      <w:r w:rsidR="00896826" w:rsidRPr="00173C24">
        <w:rPr>
          <w:b/>
        </w:rPr>
        <w:t>x</w:t>
      </w:r>
      <w:r w:rsidR="00173C24" w:rsidRPr="00173C24">
        <w:rPr>
          <w:b/>
        </w:rPr>
        <w:t>)</w:t>
      </w:r>
      <w:r w:rsidR="00896826">
        <w:rPr>
          <w:b/>
        </w:rPr>
        <w:t>.</w:t>
      </w:r>
      <w:r>
        <w:t xml:space="preserve"> This was</w:t>
      </w:r>
      <w:r w:rsidR="000F59AA">
        <w:t xml:space="preserve"> achieved by having a counter count every time a match was identified (</w:t>
      </w:r>
      <w:r w:rsidR="005E3158">
        <w:t xml:space="preserve">when </w:t>
      </w:r>
      <w:r w:rsidR="000F59AA">
        <w:t>the flag bit set as 1)</w:t>
      </w:r>
      <w:r w:rsidR="005E3158">
        <w:t xml:space="preserve">, and dividing this count by the total number of iterations each algorithm went through to arrive at the encoding. In the graphs shown in </w:t>
      </w:r>
      <w:r w:rsidR="005E3158">
        <w:rPr>
          <w:b/>
        </w:rPr>
        <w:t xml:space="preserve">Figures </w:t>
      </w:r>
      <w:proofErr w:type="spellStart"/>
      <w:r w:rsidR="005E3158">
        <w:rPr>
          <w:b/>
        </w:rPr>
        <w:t>x,x</w:t>
      </w:r>
      <w:proofErr w:type="spellEnd"/>
      <w:r w:rsidR="005E3158">
        <w:rPr>
          <w:b/>
        </w:rPr>
        <w:t xml:space="preserve"> and x</w:t>
      </w:r>
      <w:r w:rsidR="005E3158">
        <w:t xml:space="preserve">, this variable is defined as P-match. </w:t>
      </w:r>
      <w:r w:rsidR="00EF5EA5">
        <w:t xml:space="preserve">Each simulation was repeated 50 times and the average value of P-match taken and plotted as shown in the graphs. The simulations were simulated for an </w:t>
      </w:r>
      <w:proofErr w:type="spellStart"/>
      <w:r w:rsidR="00EF5EA5">
        <w:t>i.i.d</w:t>
      </w:r>
      <w:proofErr w:type="spellEnd"/>
      <w:r w:rsidR="00EF5EA5">
        <w:t xml:space="preserve"> input file size of 10000.</w:t>
      </w:r>
    </w:p>
    <w:p w:rsidR="00624B07" w:rsidRDefault="00AC1806" w:rsidP="00766E6B">
      <w:pPr>
        <w:keepNext/>
        <w:jc w:val="center"/>
      </w:pPr>
      <w:r w:rsidRPr="00AC1806">
        <w:rPr>
          <w:noProof/>
          <w:lang w:val="en-CA" w:eastAsia="en-CA"/>
        </w:rPr>
        <w:drawing>
          <wp:inline distT="0" distB="0" distL="0" distR="0" wp14:anchorId="2A3914CE" wp14:editId="2E0FC8F8">
            <wp:extent cx="3960068" cy="2970051"/>
            <wp:effectExtent l="0" t="0" r="2540" b="190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3960068" cy="2970051"/>
                    </a:xfrm>
                    <a:prstGeom prst="rect">
                      <a:avLst/>
                    </a:prstGeom>
                  </pic:spPr>
                </pic:pic>
              </a:graphicData>
            </a:graphic>
          </wp:inline>
        </w:drawing>
      </w:r>
    </w:p>
    <w:p w:rsidR="00AC1806" w:rsidRDefault="00624B07" w:rsidP="00766E6B">
      <w:pPr>
        <w:pStyle w:val="Caption"/>
        <w:jc w:val="center"/>
      </w:pPr>
      <w:r>
        <w:t xml:space="preserve">Figure </w:t>
      </w:r>
      <w:fldSimple w:instr=" SEQ Figure \* ARABIC ">
        <w:r w:rsidR="004A0E4F">
          <w:rPr>
            <w:noProof/>
          </w:rPr>
          <w:t>7</w:t>
        </w:r>
      </w:fldSimple>
      <w:r>
        <w:t xml:space="preserve">: </w:t>
      </w:r>
      <w:r w:rsidR="00692399">
        <w:t>P-match simulation for P0 = 99%</w:t>
      </w:r>
      <w:r w:rsidRPr="00413893">
        <w:t xml:space="preserve">, </w:t>
      </w:r>
      <w:proofErr w:type="spellStart"/>
      <w:r w:rsidRPr="00413893">
        <w:t>inputSize</w:t>
      </w:r>
      <w:proofErr w:type="spellEnd"/>
      <w:r w:rsidRPr="00413893">
        <w:t xml:space="preserve"> = 10000</w:t>
      </w:r>
    </w:p>
    <w:p w:rsidR="00AC1806" w:rsidRPr="00AC1806" w:rsidRDefault="00AC1806" w:rsidP="00766E6B">
      <w:pPr>
        <w:jc w:val="both"/>
      </w:pPr>
    </w:p>
    <w:p w:rsidR="00AC1806" w:rsidRDefault="00AC1806" w:rsidP="00766E6B">
      <w:pPr>
        <w:keepNext/>
        <w:tabs>
          <w:tab w:val="left" w:pos="5145"/>
        </w:tabs>
        <w:jc w:val="center"/>
      </w:pPr>
      <w:r w:rsidRPr="00AC1806">
        <w:rPr>
          <w:noProof/>
          <w:lang w:val="en-CA" w:eastAsia="en-CA"/>
        </w:rPr>
        <w:lastRenderedPageBreak/>
        <w:drawing>
          <wp:inline distT="0" distB="0" distL="0" distR="0" wp14:anchorId="0B103B50" wp14:editId="509A5F5E">
            <wp:extent cx="3960067" cy="2970051"/>
            <wp:effectExtent l="0" t="0" r="2540" b="1905"/>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1806" w:rsidRPr="00AC1806" w:rsidRDefault="00AC1806" w:rsidP="00766E6B">
      <w:pPr>
        <w:pStyle w:val="Caption"/>
        <w:jc w:val="center"/>
      </w:pPr>
      <w:r>
        <w:t xml:space="preserve">Figure </w:t>
      </w:r>
      <w:fldSimple w:instr=" SEQ Figure \* ARABIC ">
        <w:r w:rsidR="004A0E4F">
          <w:rPr>
            <w:noProof/>
          </w:rPr>
          <w:t>8</w:t>
        </w:r>
      </w:fldSimple>
      <w:r>
        <w:t>: P-match simulation for P0 = 95</w:t>
      </w:r>
      <w:r w:rsidR="00692399">
        <w:t>%</w:t>
      </w:r>
      <w:r w:rsidRPr="00174F28">
        <w:t xml:space="preserve">, </w:t>
      </w:r>
      <w:proofErr w:type="spellStart"/>
      <w:r w:rsidRPr="00174F28">
        <w:t>inputSize</w:t>
      </w:r>
      <w:proofErr w:type="spellEnd"/>
      <w:r w:rsidRPr="00174F28">
        <w:t xml:space="preserve"> = 10000</w:t>
      </w:r>
    </w:p>
    <w:p w:rsidR="007C45C1" w:rsidRDefault="007C45C1" w:rsidP="00766E6B">
      <w:pPr>
        <w:keepNext/>
        <w:jc w:val="center"/>
      </w:pPr>
      <w:r w:rsidRPr="007C45C1">
        <w:rPr>
          <w:noProof/>
          <w:lang w:val="en-CA" w:eastAsia="en-CA"/>
        </w:rPr>
        <w:drawing>
          <wp:inline distT="0" distB="0" distL="0" distR="0" wp14:anchorId="167533DF" wp14:editId="0CF170B1">
            <wp:extent cx="3960067" cy="2970051"/>
            <wp:effectExtent l="0" t="0" r="2540" b="1905"/>
            <wp:docPr id="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a:xfrm>
                      <a:off x="0" y="0"/>
                      <a:ext cx="3960067" cy="2970051"/>
                    </a:xfrm>
                    <a:prstGeom prst="rect">
                      <a:avLst/>
                    </a:prstGeom>
                  </pic:spPr>
                </pic:pic>
              </a:graphicData>
            </a:graphic>
          </wp:inline>
        </w:drawing>
      </w:r>
    </w:p>
    <w:p w:rsidR="00AC44AE" w:rsidRPr="00AC44AE" w:rsidRDefault="007C45C1" w:rsidP="00766E6B">
      <w:pPr>
        <w:pStyle w:val="Caption"/>
        <w:jc w:val="center"/>
      </w:pPr>
      <w:r>
        <w:t xml:space="preserve">Figure </w:t>
      </w:r>
      <w:fldSimple w:instr=" SEQ Figure \* ARABIC ">
        <w:r w:rsidR="004A0E4F">
          <w:rPr>
            <w:noProof/>
          </w:rPr>
          <w:t>9</w:t>
        </w:r>
      </w:fldSimple>
      <w:r>
        <w:t>: P-match simulation for P0 = 90</w:t>
      </w:r>
      <w:r w:rsidR="00692399">
        <w:t>%</w:t>
      </w:r>
      <w:r>
        <w:t xml:space="preserve">, </w:t>
      </w:r>
      <w:proofErr w:type="spellStart"/>
      <w:r>
        <w:t>inputSize</w:t>
      </w:r>
      <w:proofErr w:type="spellEnd"/>
      <w:r>
        <w:t xml:space="preserve"> = 10000</w:t>
      </w:r>
    </w:p>
    <w:p w:rsidR="00D31DD9" w:rsidRDefault="00896826" w:rsidP="00766E6B">
      <w:pPr>
        <w:jc w:val="both"/>
      </w:pPr>
      <w:r>
        <w:t>As can be observed from the graphs above, the value o</w:t>
      </w:r>
      <w:r w:rsidR="00C46B47">
        <w:t>f P-match is high for lower values of N. This is an expected behavior as for small values of N, it is very likely to find the same block of binary string in an input file</w:t>
      </w:r>
      <w:r w:rsidR="00E079CC">
        <w:t xml:space="preserve"> of 10000 bits. This value sharply decreases with increasing n, as expected, making it more unlikely to find the same block in the file. Another observation to note is that P-match is higher for higher P</w:t>
      </w:r>
      <w:r w:rsidR="00E079CC" w:rsidRPr="00FB4EDF">
        <w:rPr>
          <w:vertAlign w:val="subscript"/>
        </w:rPr>
        <w:t>0</w:t>
      </w:r>
      <w:r w:rsidR="00E079CC">
        <w:t xml:space="preserve">, i.e. when the source has higher bias towards 0. </w:t>
      </w:r>
      <w:r w:rsidR="00FB4EDF">
        <w:t>For example, when P</w:t>
      </w:r>
      <w:r w:rsidR="00FB4EDF" w:rsidRPr="00FB4EDF">
        <w:rPr>
          <w:vertAlign w:val="subscript"/>
        </w:rPr>
        <w:t>0</w:t>
      </w:r>
      <w:r w:rsidR="00FB4EDF">
        <w:t xml:space="preserve"> = 99%, P-match for n=80 and 100 are quite high, but are 0 when P</w:t>
      </w:r>
      <w:r w:rsidR="00FB4EDF" w:rsidRPr="00FB4EDF">
        <w:rPr>
          <w:vertAlign w:val="subscript"/>
        </w:rPr>
        <w:t>0</w:t>
      </w:r>
      <w:r w:rsidR="00FB4EDF">
        <w:t xml:space="preserve"> = 90%.</w:t>
      </w:r>
      <w:r w:rsidR="009D1E00">
        <w:t xml:space="preserve"> Overall, version 2 and 3 of the algorithm give a much better performance than version 1, with version 3 giving a slightly better performance in certain scenarios. This is because in both versions 2 and 3, overlapping blocks of n are also searched from the window, for </w:t>
      </w:r>
      <w:r w:rsidR="009D1E00">
        <w:lastRenderedPageBreak/>
        <w:t xml:space="preserve">example, blocks of 1…n and </w:t>
      </w:r>
      <w:r w:rsidR="00906FA6">
        <w:t>2</w:t>
      </w:r>
      <w:r w:rsidR="009D1E00">
        <w:t>…n</w:t>
      </w:r>
      <w:r w:rsidR="00906FA6">
        <w:t>+1</w:t>
      </w:r>
      <w:r w:rsidR="009D1E00">
        <w:t xml:space="preserve"> are bo</w:t>
      </w:r>
      <w:r w:rsidR="00CB02C1">
        <w:t>th searched in the input string, whereas version 1 only searches for consecutives blocks of n, i.e. 1…n and n+1….2n</w:t>
      </w:r>
      <w:r w:rsidR="00A91DA8">
        <w:t xml:space="preserve">. </w:t>
      </w:r>
      <w:r w:rsidR="00302E1A">
        <w:t>Version 3 has a better performance due to the sliding window technique, where the window accommodates better for any changes and variations in the source.</w:t>
      </w:r>
    </w:p>
    <w:p w:rsidR="005C76E7" w:rsidRDefault="005C76E7" w:rsidP="00766E6B">
      <w:pPr>
        <w:jc w:val="both"/>
      </w:pPr>
      <w:r>
        <w:t xml:space="preserve">The following graphs in </w:t>
      </w:r>
      <w:r>
        <w:rPr>
          <w:b/>
        </w:rPr>
        <w:t xml:space="preserve">Figures </w:t>
      </w:r>
      <w:proofErr w:type="spellStart"/>
      <w:r>
        <w:rPr>
          <w:b/>
        </w:rPr>
        <w:t>x,x</w:t>
      </w:r>
      <w:proofErr w:type="spellEnd"/>
      <w:r>
        <w:rPr>
          <w:b/>
        </w:rPr>
        <w:t xml:space="preserve"> and x, </w:t>
      </w:r>
      <w:r>
        <w:t>show the compression ratio obtained when the tests above were repeated to check for the compressio</w:t>
      </w:r>
      <w:r w:rsidR="00B95EEA">
        <w:t xml:space="preserve">n efficiency of the </w:t>
      </w:r>
      <w:r w:rsidR="00EF3E05">
        <w:t>algorithms</w:t>
      </w:r>
      <w:r w:rsidR="00B95EEA">
        <w:t>.</w:t>
      </w:r>
    </w:p>
    <w:p w:rsidR="00BC7C2B" w:rsidRDefault="00B95EEA" w:rsidP="00766E6B">
      <w:pPr>
        <w:keepNext/>
        <w:jc w:val="center"/>
      </w:pPr>
      <w:r w:rsidRPr="00B95EEA">
        <w:rPr>
          <w:noProof/>
          <w:lang w:val="en-CA" w:eastAsia="en-CA"/>
        </w:rPr>
        <w:drawing>
          <wp:inline distT="0" distB="0" distL="0" distR="0" wp14:anchorId="59578FC3" wp14:editId="3376557F">
            <wp:extent cx="3935313" cy="2951485"/>
            <wp:effectExtent l="0" t="0" r="8255" b="1270"/>
            <wp:docPr id="2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3935313" cy="2951485"/>
                    </a:xfrm>
                    <a:prstGeom prst="rect">
                      <a:avLst/>
                    </a:prstGeom>
                  </pic:spPr>
                </pic:pic>
              </a:graphicData>
            </a:graphic>
          </wp:inline>
        </w:drawing>
      </w:r>
    </w:p>
    <w:p w:rsidR="005C76E7" w:rsidRDefault="00BC7C2B" w:rsidP="00766E6B">
      <w:pPr>
        <w:pStyle w:val="Caption"/>
        <w:jc w:val="center"/>
      </w:pPr>
      <w:r>
        <w:t xml:space="preserve">Figure </w:t>
      </w:r>
      <w:fldSimple w:instr=" SEQ Figure \* ARABIC ">
        <w:r w:rsidR="004A0E4F">
          <w:rPr>
            <w:noProof/>
          </w:rPr>
          <w:t>10</w:t>
        </w:r>
      </w:fldSimple>
      <w:r>
        <w:t>: Compression ratio simulation for P0 = 99</w:t>
      </w:r>
      <w:r w:rsidRPr="00EF5394">
        <w:t xml:space="preserve">%, </w:t>
      </w:r>
      <w:proofErr w:type="spellStart"/>
      <w:r w:rsidRPr="00EF5394">
        <w:t>inputSize</w:t>
      </w:r>
      <w:proofErr w:type="spellEnd"/>
      <w:r w:rsidRPr="00EF5394">
        <w:t xml:space="preserve"> = 10000</w:t>
      </w:r>
    </w:p>
    <w:p w:rsidR="00BC7C2B" w:rsidRDefault="00B95EEA" w:rsidP="00766E6B">
      <w:pPr>
        <w:keepNext/>
        <w:jc w:val="center"/>
      </w:pPr>
      <w:r w:rsidRPr="00B95EEA">
        <w:rPr>
          <w:noProof/>
          <w:lang w:val="en-CA" w:eastAsia="en-CA"/>
        </w:rPr>
        <w:drawing>
          <wp:inline distT="0" distB="0" distL="0" distR="0" wp14:anchorId="367DA31E" wp14:editId="28E429F5">
            <wp:extent cx="3935312" cy="2951485"/>
            <wp:effectExtent l="0" t="0" r="8255" b="1270"/>
            <wp:docPr id="22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3935312" cy="2951485"/>
                    </a:xfrm>
                    <a:prstGeom prst="rect">
                      <a:avLst/>
                    </a:prstGeom>
                  </pic:spPr>
                </pic:pic>
              </a:graphicData>
            </a:graphic>
          </wp:inline>
        </w:drawing>
      </w:r>
    </w:p>
    <w:p w:rsidR="00B95EEA" w:rsidRDefault="00BC7C2B" w:rsidP="00766E6B">
      <w:pPr>
        <w:pStyle w:val="Caption"/>
        <w:jc w:val="center"/>
      </w:pPr>
      <w:r>
        <w:t xml:space="preserve">Figure </w:t>
      </w:r>
      <w:fldSimple w:instr=" SEQ Figure \* ARABIC ">
        <w:r w:rsidR="004A0E4F">
          <w:rPr>
            <w:noProof/>
          </w:rPr>
          <w:t>11</w:t>
        </w:r>
      </w:fldSimple>
      <w:r>
        <w:t xml:space="preserve">: </w:t>
      </w:r>
      <w:r w:rsidRPr="00574C13">
        <w:t>Compress</w:t>
      </w:r>
      <w:r>
        <w:t>ion ratio simulation for P0 = 95</w:t>
      </w:r>
      <w:r w:rsidRPr="00574C13">
        <w:t xml:space="preserve">%, </w:t>
      </w:r>
      <w:proofErr w:type="spellStart"/>
      <w:r w:rsidRPr="00574C13">
        <w:t>inputSize</w:t>
      </w:r>
      <w:proofErr w:type="spellEnd"/>
      <w:r w:rsidRPr="00574C13">
        <w:t xml:space="preserve"> = 10000</w:t>
      </w:r>
    </w:p>
    <w:p w:rsidR="00BC7C2B" w:rsidRDefault="00B95EEA" w:rsidP="00766E6B">
      <w:pPr>
        <w:keepNext/>
        <w:jc w:val="center"/>
      </w:pPr>
      <w:r w:rsidRPr="00B95EEA">
        <w:rPr>
          <w:noProof/>
          <w:lang w:val="en-CA" w:eastAsia="en-CA"/>
        </w:rPr>
        <w:lastRenderedPageBreak/>
        <w:drawing>
          <wp:inline distT="0" distB="0" distL="0" distR="0" wp14:anchorId="63648EDE" wp14:editId="23C9D861">
            <wp:extent cx="3911710" cy="2933782"/>
            <wp:effectExtent l="0" t="0" r="0" b="0"/>
            <wp:docPr id="2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0" y="0"/>
                      <a:ext cx="3911710" cy="2933782"/>
                    </a:xfrm>
                    <a:prstGeom prst="rect">
                      <a:avLst/>
                    </a:prstGeom>
                  </pic:spPr>
                </pic:pic>
              </a:graphicData>
            </a:graphic>
          </wp:inline>
        </w:drawing>
      </w:r>
    </w:p>
    <w:p w:rsidR="00B95EEA" w:rsidRDefault="00BC7C2B" w:rsidP="00766E6B">
      <w:pPr>
        <w:pStyle w:val="Caption"/>
        <w:jc w:val="center"/>
      </w:pPr>
      <w:r>
        <w:t xml:space="preserve">Figure </w:t>
      </w:r>
      <w:fldSimple w:instr=" SEQ Figure \* ARABIC ">
        <w:r w:rsidR="004A0E4F">
          <w:rPr>
            <w:noProof/>
          </w:rPr>
          <w:t>12</w:t>
        </w:r>
      </w:fldSimple>
      <w:r>
        <w:t xml:space="preserve">: </w:t>
      </w:r>
      <w:r w:rsidRPr="00FA0831">
        <w:t>Compress</w:t>
      </w:r>
      <w:r>
        <w:t>ion ratio simulation for P0 = 90</w:t>
      </w:r>
      <w:r w:rsidRPr="00FA0831">
        <w:t xml:space="preserve">%, </w:t>
      </w:r>
      <w:proofErr w:type="spellStart"/>
      <w:r w:rsidRPr="00FA0831">
        <w:t>inputSize</w:t>
      </w:r>
      <w:proofErr w:type="spellEnd"/>
      <w:r w:rsidRPr="00FA0831">
        <w:t xml:space="preserve"> = 10000</w:t>
      </w:r>
    </w:p>
    <w:p w:rsidR="005D0738" w:rsidRDefault="00407E97" w:rsidP="00766E6B">
      <w:pPr>
        <w:jc w:val="both"/>
      </w:pPr>
      <w:r>
        <w:t>As can be observed in all 3 graphs above, for lower values of n, compression is not achieved. This is because the block size n is too small and consequently the window is small as well, meaning large sequences which could possibly be matched, will not be matched in this case due to restrictions imposed by the parameters n and w.</w:t>
      </w:r>
      <w:r w:rsidR="00313CE2">
        <w:t xml:space="preserve"> Another factor which contributes to such a high compression ratio is the fact that the pointers used to refer a matching block on the window happens to be bigger in size</w:t>
      </w:r>
      <w:r w:rsidR="00B935BE">
        <w:t xml:space="preserve"> than n in these cases. For extremely high values of n such as 80 or 100, the chances of hitting a matching block are extremely low, as shown in the P-match graphs in </w:t>
      </w:r>
      <w:r w:rsidR="00B935BE">
        <w:rPr>
          <w:b/>
        </w:rPr>
        <w:t xml:space="preserve">Figures </w:t>
      </w:r>
      <w:proofErr w:type="spellStart"/>
      <w:r w:rsidR="00B935BE">
        <w:rPr>
          <w:b/>
        </w:rPr>
        <w:t>x,x</w:t>
      </w:r>
      <w:proofErr w:type="spellEnd"/>
      <w:r w:rsidR="00B935BE">
        <w:rPr>
          <w:b/>
        </w:rPr>
        <w:t xml:space="preserve"> and x.</w:t>
      </w:r>
      <w:r w:rsidR="00B935BE">
        <w:t xml:space="preserve"> Therefore, the algorithm performs little to no compression in such cases. It can be noted from these plots that optimal compression is achieved when n is 20 or 25.</w:t>
      </w:r>
      <w:r w:rsidR="00300FA9">
        <w:t xml:space="preserve"> However, the compression ratio is still quite high, which signifies the fact that the window is too small, to find enough chunks of n sized blocks for the compression to be optimal. A need for further simulations arose, to test the behavior of compression ratio against varying n as well as w, and see which sets of values give the most optimal results. This idea is further discussed in section </w:t>
      </w:r>
      <w:r w:rsidR="00300FA9">
        <w:rPr>
          <w:b/>
        </w:rPr>
        <w:t xml:space="preserve">5.3. </w:t>
      </w:r>
    </w:p>
    <w:p w:rsidR="00300FA9" w:rsidRDefault="006B42D2" w:rsidP="006B42D2">
      <w:pPr>
        <w:pStyle w:val="Heading2"/>
        <w:numPr>
          <w:ilvl w:val="1"/>
          <w:numId w:val="1"/>
        </w:numPr>
      </w:pPr>
      <w:r>
        <w:t>Markov Sources</w:t>
      </w:r>
    </w:p>
    <w:p w:rsidR="00766E6B" w:rsidRDefault="002872CE" w:rsidP="002872CE">
      <w:pPr>
        <w:jc w:val="both"/>
      </w:pPr>
      <w:r>
        <w:t xml:space="preserve">The tests discussed in section </w:t>
      </w:r>
      <w:r w:rsidR="00E26925">
        <w:t>5.1 above were repeated for Markov sources as well.</w:t>
      </w:r>
      <w:r w:rsidR="00F912B3">
        <w:t xml:space="preserve"> </w:t>
      </w:r>
      <w:r w:rsidR="00AF39DE">
        <w:rPr>
          <w:b/>
        </w:rPr>
        <w:t xml:space="preserve">Figures x </w:t>
      </w:r>
      <w:r w:rsidR="00F912B3">
        <w:rPr>
          <w:b/>
        </w:rPr>
        <w:t xml:space="preserve">and x </w:t>
      </w:r>
      <w:r w:rsidR="00F912B3">
        <w:t xml:space="preserve">show the P-match plots for Markov sources while </w:t>
      </w:r>
      <w:r w:rsidR="00AF39DE">
        <w:rPr>
          <w:b/>
        </w:rPr>
        <w:t>Figures y</w:t>
      </w:r>
      <w:r w:rsidR="00F912B3">
        <w:rPr>
          <w:b/>
        </w:rPr>
        <w:t xml:space="preserve"> and y</w:t>
      </w:r>
      <w:r w:rsidR="00F912B3">
        <w:t xml:space="preserve"> show the compression efficiency plots, using the same input size of 10000 bits.</w:t>
      </w:r>
      <w:r w:rsidR="00EC05BC">
        <w:t xml:space="preserve"> The former figures run at probability of zero at zero as 0.95, and probability of one at one as 0.70. The latter figures run at probability of zero at zero as 0.9</w:t>
      </w:r>
      <w:r w:rsidR="00F64796">
        <w:t>0</w:t>
      </w:r>
      <w:r w:rsidR="00EC05BC">
        <w:t xml:space="preserve">, and probability of one at one </w:t>
      </w:r>
      <w:r w:rsidR="00F64796">
        <w:t>as 0.8</w:t>
      </w:r>
      <w:r w:rsidR="00EC05BC">
        <w:t>0</w:t>
      </w:r>
      <w:r w:rsidR="00F64796">
        <w:t>.</w:t>
      </w:r>
    </w:p>
    <w:p w:rsidR="00DB1266" w:rsidRDefault="008666B9" w:rsidP="00DB1266">
      <w:pPr>
        <w:keepNext/>
        <w:jc w:val="center"/>
      </w:pPr>
      <w:r>
        <w:rPr>
          <w:noProof/>
          <w:lang w:val="en-CA" w:eastAsia="en-CA"/>
        </w:rPr>
        <w:lastRenderedPageBreak/>
        <w:drawing>
          <wp:inline distT="0" distB="0" distL="0" distR="0">
            <wp:extent cx="4629150" cy="3471863"/>
            <wp:effectExtent l="0" t="0" r="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0" name="pMatch__markov_10000_P0_95_p1_70.jpg"/>
                    <pic:cNvPicPr/>
                  </pic:nvPicPr>
                  <pic:blipFill>
                    <a:blip r:embed="rId17">
                      <a:extLst>
                        <a:ext uri="{28A0092B-C50C-407E-A947-70E740481C1C}">
                          <a14:useLocalDpi xmlns:a14="http://schemas.microsoft.com/office/drawing/2010/main" val="0"/>
                        </a:ext>
                      </a:extLst>
                    </a:blip>
                    <a:stretch>
                      <a:fillRect/>
                    </a:stretch>
                  </pic:blipFill>
                  <pic:spPr>
                    <a:xfrm>
                      <a:off x="0" y="0"/>
                      <a:ext cx="4631024" cy="3473268"/>
                    </a:xfrm>
                    <a:prstGeom prst="rect">
                      <a:avLst/>
                    </a:prstGeom>
                  </pic:spPr>
                </pic:pic>
              </a:graphicData>
            </a:graphic>
          </wp:inline>
        </w:drawing>
      </w:r>
    </w:p>
    <w:p w:rsidR="008666B9" w:rsidRDefault="00DB1266" w:rsidP="00DB1266">
      <w:pPr>
        <w:pStyle w:val="Caption"/>
        <w:jc w:val="center"/>
      </w:pPr>
      <w:r>
        <w:t xml:space="preserve">Figure </w:t>
      </w:r>
      <w:fldSimple w:instr=" SEQ Figure \* ARABIC ">
        <w:r w:rsidR="004A0E4F">
          <w:rPr>
            <w:noProof/>
          </w:rPr>
          <w:t>13</w:t>
        </w:r>
      </w:fldSimple>
      <w:r>
        <w:t>: P-match simulation</w:t>
      </w:r>
      <w:r w:rsidRPr="00951E3C">
        <w:t xml:space="preserve">, </w:t>
      </w:r>
      <w:proofErr w:type="spellStart"/>
      <w:r w:rsidRPr="00951E3C">
        <w:t>inputSize</w:t>
      </w:r>
      <w:proofErr w:type="spellEnd"/>
      <w:r w:rsidRPr="00951E3C">
        <w:t xml:space="preserve"> = 10000</w:t>
      </w:r>
    </w:p>
    <w:p w:rsidR="00DB1266" w:rsidRDefault="008666B9" w:rsidP="00DB1266">
      <w:pPr>
        <w:keepNext/>
        <w:jc w:val="center"/>
      </w:pPr>
      <w:r>
        <w:rPr>
          <w:noProof/>
          <w:lang w:val="en-CA" w:eastAsia="en-CA"/>
        </w:rPr>
        <w:drawing>
          <wp:inline distT="0" distB="0" distL="0" distR="0">
            <wp:extent cx="4559300" cy="3419475"/>
            <wp:effectExtent l="0" t="0" r="0" b="9525"/>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 name="pMatch__markov_10000_P0_90_p1_80.jpg"/>
                    <pic:cNvPicPr/>
                  </pic:nvPicPr>
                  <pic:blipFill>
                    <a:blip r:embed="rId18">
                      <a:extLst>
                        <a:ext uri="{28A0092B-C50C-407E-A947-70E740481C1C}">
                          <a14:useLocalDpi xmlns:a14="http://schemas.microsoft.com/office/drawing/2010/main" val="0"/>
                        </a:ext>
                      </a:extLst>
                    </a:blip>
                    <a:stretch>
                      <a:fillRect/>
                    </a:stretch>
                  </pic:blipFill>
                  <pic:spPr>
                    <a:xfrm>
                      <a:off x="0" y="0"/>
                      <a:ext cx="4559300" cy="3419475"/>
                    </a:xfrm>
                    <a:prstGeom prst="rect">
                      <a:avLst/>
                    </a:prstGeom>
                  </pic:spPr>
                </pic:pic>
              </a:graphicData>
            </a:graphic>
          </wp:inline>
        </w:drawing>
      </w:r>
    </w:p>
    <w:p w:rsidR="008666B9" w:rsidRDefault="00DB1266" w:rsidP="00DB1266">
      <w:pPr>
        <w:pStyle w:val="Caption"/>
        <w:jc w:val="center"/>
      </w:pPr>
      <w:r>
        <w:t xml:space="preserve">Figure </w:t>
      </w:r>
      <w:fldSimple w:instr=" SEQ Figure \* ARABIC ">
        <w:r w:rsidR="004A0E4F">
          <w:rPr>
            <w:noProof/>
          </w:rPr>
          <w:t>14</w:t>
        </w:r>
      </w:fldSimple>
      <w:r>
        <w:t xml:space="preserve">: </w:t>
      </w:r>
      <w:r w:rsidRPr="0086332B">
        <w:t xml:space="preserve">P-match simulation, </w:t>
      </w:r>
      <w:proofErr w:type="spellStart"/>
      <w:r w:rsidRPr="0086332B">
        <w:t>inputSize</w:t>
      </w:r>
      <w:proofErr w:type="spellEnd"/>
      <w:r w:rsidRPr="0086332B">
        <w:t xml:space="preserve"> = 10000</w:t>
      </w:r>
    </w:p>
    <w:p w:rsidR="00DB1266" w:rsidRDefault="00DB1266" w:rsidP="00DB1266"/>
    <w:p w:rsidR="00DB1266" w:rsidRDefault="00457C45" w:rsidP="00457C45">
      <w:pPr>
        <w:jc w:val="both"/>
      </w:pPr>
      <w:r>
        <w:lastRenderedPageBreak/>
        <w:t xml:space="preserve">Observations similar to </w:t>
      </w:r>
      <w:proofErr w:type="spellStart"/>
      <w:r>
        <w:t>i.i.d</w:t>
      </w:r>
      <w:proofErr w:type="spellEnd"/>
      <w:r>
        <w:t xml:space="preserve"> sources were made for Markov as well</w:t>
      </w:r>
      <w:r w:rsidR="00A64786">
        <w:t>,</w:t>
      </w:r>
      <w:r>
        <w:t xml:space="preserve"> for the P-match plots. In this case however, version 3 of the encoder shows a much better P-match performance overall, due to sliding window technique which allows the algorithm to adjust its window according to variations in source statistics. </w:t>
      </w:r>
      <w:r w:rsidR="00FA7A2D">
        <w:t xml:space="preserve">Another point to note now is that for extremely high values of n, we have almost no match, since Markov sources are in clusters of 0’s and 1’s. </w:t>
      </w:r>
    </w:p>
    <w:p w:rsidR="00DB1266" w:rsidRDefault="00DB1266" w:rsidP="00DB1266">
      <w:pPr>
        <w:keepNext/>
        <w:jc w:val="center"/>
      </w:pPr>
      <w:r>
        <w:rPr>
          <w:noProof/>
          <w:lang w:val="en-CA" w:eastAsia="en-CA"/>
        </w:rPr>
        <w:drawing>
          <wp:inline distT="0" distB="0" distL="0" distR="0">
            <wp:extent cx="4705350" cy="3529013"/>
            <wp:effectExtent l="0" t="0" r="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10000_markov_P0_95_p0_70.jpg"/>
                    <pic:cNvPicPr/>
                  </pic:nvPicPr>
                  <pic:blipFill>
                    <a:blip r:embed="rId19">
                      <a:extLst>
                        <a:ext uri="{28A0092B-C50C-407E-A947-70E740481C1C}">
                          <a14:useLocalDpi xmlns:a14="http://schemas.microsoft.com/office/drawing/2010/main" val="0"/>
                        </a:ext>
                      </a:extLst>
                    </a:blip>
                    <a:stretch>
                      <a:fillRect/>
                    </a:stretch>
                  </pic:blipFill>
                  <pic:spPr>
                    <a:xfrm>
                      <a:off x="0" y="0"/>
                      <a:ext cx="4710927" cy="3533195"/>
                    </a:xfrm>
                    <a:prstGeom prst="rect">
                      <a:avLst/>
                    </a:prstGeom>
                  </pic:spPr>
                </pic:pic>
              </a:graphicData>
            </a:graphic>
          </wp:inline>
        </w:drawing>
      </w:r>
    </w:p>
    <w:p w:rsidR="00DB1266" w:rsidRDefault="00DB1266" w:rsidP="00DB1266">
      <w:pPr>
        <w:pStyle w:val="Caption"/>
        <w:jc w:val="center"/>
      </w:pPr>
      <w:r>
        <w:t xml:space="preserve">Figure </w:t>
      </w:r>
      <w:fldSimple w:instr=" SEQ Figure \* ARABIC ">
        <w:r w:rsidR="004A0E4F">
          <w:rPr>
            <w:noProof/>
          </w:rPr>
          <w:t>15</w:t>
        </w:r>
      </w:fldSimple>
      <w:r>
        <w:t xml:space="preserve">: </w:t>
      </w:r>
      <w:r w:rsidRPr="00C26FF9">
        <w:t>C</w:t>
      </w:r>
      <w:r>
        <w:t xml:space="preserve">ompression ratio simulation, </w:t>
      </w:r>
      <w:proofErr w:type="spellStart"/>
      <w:r w:rsidRPr="00C26FF9">
        <w:t>inputSize</w:t>
      </w:r>
      <w:proofErr w:type="spellEnd"/>
      <w:r w:rsidRPr="00C26FF9">
        <w:t xml:space="preserve"> = 10000</w:t>
      </w:r>
    </w:p>
    <w:p w:rsidR="00DB1266" w:rsidRDefault="00DB1266" w:rsidP="00DB1266">
      <w:pPr>
        <w:keepNext/>
        <w:jc w:val="center"/>
      </w:pPr>
      <w:r>
        <w:rPr>
          <w:noProof/>
          <w:lang w:val="en-CA" w:eastAsia="en-CA"/>
        </w:rPr>
        <w:lastRenderedPageBreak/>
        <w:drawing>
          <wp:inline distT="0" distB="0" distL="0" distR="0">
            <wp:extent cx="4864100" cy="3648075"/>
            <wp:effectExtent l="0" t="0" r="0" b="9525"/>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3" name="10000_markov_P0_90_p0_80.jpg"/>
                    <pic:cNvPicPr/>
                  </pic:nvPicPr>
                  <pic:blipFill>
                    <a:blip r:embed="rId20">
                      <a:extLst>
                        <a:ext uri="{28A0092B-C50C-407E-A947-70E740481C1C}">
                          <a14:useLocalDpi xmlns:a14="http://schemas.microsoft.com/office/drawing/2010/main" val="0"/>
                        </a:ext>
                      </a:extLst>
                    </a:blip>
                    <a:stretch>
                      <a:fillRect/>
                    </a:stretch>
                  </pic:blipFill>
                  <pic:spPr>
                    <a:xfrm>
                      <a:off x="0" y="0"/>
                      <a:ext cx="4864488" cy="3648366"/>
                    </a:xfrm>
                    <a:prstGeom prst="rect">
                      <a:avLst/>
                    </a:prstGeom>
                  </pic:spPr>
                </pic:pic>
              </a:graphicData>
            </a:graphic>
          </wp:inline>
        </w:drawing>
      </w:r>
    </w:p>
    <w:p w:rsidR="00DB1266" w:rsidRPr="00DB1266" w:rsidRDefault="00DB1266" w:rsidP="00DB1266">
      <w:pPr>
        <w:pStyle w:val="Caption"/>
        <w:jc w:val="center"/>
      </w:pPr>
      <w:r>
        <w:t xml:space="preserve">Figure </w:t>
      </w:r>
      <w:fldSimple w:instr=" SEQ Figure \* ARABIC ">
        <w:r w:rsidR="004A0E4F">
          <w:rPr>
            <w:noProof/>
          </w:rPr>
          <w:t>16</w:t>
        </w:r>
      </w:fldSimple>
      <w:r>
        <w:t>: Compression ratio simulation,</w:t>
      </w:r>
      <w:r w:rsidRPr="00DF20F5">
        <w:t xml:space="preserve"> </w:t>
      </w:r>
      <w:proofErr w:type="spellStart"/>
      <w:r w:rsidRPr="00DF20F5">
        <w:t>inputSize</w:t>
      </w:r>
      <w:proofErr w:type="spellEnd"/>
      <w:r w:rsidRPr="00DF20F5">
        <w:t xml:space="preserve"> = 10000</w:t>
      </w:r>
    </w:p>
    <w:p w:rsidR="00F912B3" w:rsidRPr="00F912B3" w:rsidRDefault="000672A7" w:rsidP="002872CE">
      <w:pPr>
        <w:jc w:val="both"/>
      </w:pPr>
      <w:r>
        <w:t xml:space="preserve">The compression efficiency plots also show similar results to that obtained in simulating </w:t>
      </w:r>
      <w:proofErr w:type="spellStart"/>
      <w:r>
        <w:t>i.i.d</w:t>
      </w:r>
      <w:proofErr w:type="spellEnd"/>
      <w:r>
        <w:t xml:space="preserve"> sources. </w:t>
      </w:r>
      <w:r w:rsidR="006F76C8">
        <w:t xml:space="preserve">Version 3 however shows overall better performance, due to sliding window capabilities. </w:t>
      </w:r>
    </w:p>
    <w:p w:rsidR="00766E6B" w:rsidRDefault="00A64786" w:rsidP="00A64786">
      <w:pPr>
        <w:pStyle w:val="Heading2"/>
        <w:numPr>
          <w:ilvl w:val="1"/>
          <w:numId w:val="1"/>
        </w:numPr>
      </w:pPr>
      <w:r>
        <w:t>Optimization Simulations</w:t>
      </w:r>
    </w:p>
    <w:p w:rsidR="00A64786" w:rsidRPr="007C1A20" w:rsidRDefault="00163181" w:rsidP="00A64786">
      <w:r>
        <w:t>As can be noted in sections 5.1 and 5.2, the values for block size n and window size w could be optimized to achieve better compression. In order to arrive at these optimized results, some exhaustive simulations were performed</w:t>
      </w:r>
      <w:r w:rsidR="00E25F16">
        <w:t xml:space="preserve"> with varying values of n and w, and the compression ratio plotted at each variation in 3D stem plot. These simulations were executed for n varying from block size 3 to 200, and w varying from 2n to 20n in steps of n, for each n, giving a maximum size of 4000 for w. </w:t>
      </w:r>
      <w:r w:rsidR="008471DD">
        <w:t xml:space="preserve">Each simulation was repeated 10 times for random </w:t>
      </w:r>
      <w:proofErr w:type="spellStart"/>
      <w:r w:rsidR="008471DD">
        <w:t>i.i.d</w:t>
      </w:r>
      <w:proofErr w:type="spellEnd"/>
      <w:r w:rsidR="008471DD">
        <w:t xml:space="preserve"> source with P</w:t>
      </w:r>
      <w:r w:rsidR="008471DD">
        <w:rPr>
          <w:vertAlign w:val="subscript"/>
        </w:rPr>
        <w:t>o</w:t>
      </w:r>
      <w:r w:rsidR="008471DD">
        <w:t xml:space="preserve"> as 0.99, and the average values </w:t>
      </w:r>
      <w:r w:rsidR="00927AF6">
        <w:t xml:space="preserve">for compression ratio </w:t>
      </w:r>
      <w:r w:rsidR="005C571D">
        <w:t>taken and plotted.</w:t>
      </w:r>
      <w:r w:rsidR="00E576F7">
        <w:t xml:space="preserve"> This process was repeated for each encoder and a similar plot was also made for P-match. </w:t>
      </w:r>
      <w:r w:rsidR="007C1A20">
        <w:rPr>
          <w:b/>
        </w:rPr>
        <w:t xml:space="preserve">Figures x and x </w:t>
      </w:r>
      <w:r w:rsidR="007C1A20">
        <w:t>show the optimized simulations of compression ratio and P-match respectively for encoder version 1. The results show that the minimum achievable compression is 0.262 at n=14 and w=28, while P-match is maximized at w=45 and n=3.</w:t>
      </w:r>
    </w:p>
    <w:p w:rsidR="00FA73A2" w:rsidRDefault="00E25F16" w:rsidP="00FA73A2">
      <w:pPr>
        <w:keepNext/>
        <w:jc w:val="center"/>
      </w:pPr>
      <w:r>
        <w:rPr>
          <w:noProof/>
          <w:lang w:val="en-CA" w:eastAsia="en-CA"/>
        </w:rPr>
        <w:lastRenderedPageBreak/>
        <w:drawing>
          <wp:inline distT="0" distB="0" distL="0" distR="0">
            <wp:extent cx="5943600" cy="4457700"/>
            <wp:effectExtent l="0" t="0" r="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5" name="optimization_comp_ratio_encoder_v1.jpg"/>
                    <pic:cNvPicPr/>
                  </pic:nvPicPr>
                  <pic:blipFill>
                    <a:blip r:embed="rId21">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E25F16" w:rsidRDefault="00FA73A2" w:rsidP="00FA73A2">
      <w:pPr>
        <w:pStyle w:val="Caption"/>
        <w:jc w:val="center"/>
      </w:pPr>
      <w:r>
        <w:t xml:space="preserve">Figure </w:t>
      </w:r>
      <w:fldSimple w:instr=" SEQ Figure \* ARABIC ">
        <w:r w:rsidR="004A0E4F">
          <w:rPr>
            <w:noProof/>
          </w:rPr>
          <w:t>17</w:t>
        </w:r>
      </w:fldSimple>
      <w:r>
        <w:t>: Optimization plot for compression ratio, Encoder v1</w:t>
      </w:r>
    </w:p>
    <w:p w:rsidR="00015F24" w:rsidRDefault="00FA73A2" w:rsidP="00015F24">
      <w:pPr>
        <w:keepNext/>
        <w:jc w:val="center"/>
      </w:pPr>
      <w:r>
        <w:rPr>
          <w:noProof/>
          <w:lang w:val="en-CA" w:eastAsia="en-CA"/>
        </w:rPr>
        <w:lastRenderedPageBreak/>
        <w:drawing>
          <wp:inline distT="0" distB="0" distL="0" distR="0">
            <wp:extent cx="5466715" cy="4100036"/>
            <wp:effectExtent l="0" t="0" r="635"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6" name="optimization_pmatch_encoder_v1.jpg"/>
                    <pic:cNvPicPr/>
                  </pic:nvPicPr>
                  <pic:blipFill>
                    <a:blip r:embed="rId22">
                      <a:extLst>
                        <a:ext uri="{28A0092B-C50C-407E-A947-70E740481C1C}">
                          <a14:useLocalDpi xmlns:a14="http://schemas.microsoft.com/office/drawing/2010/main" val="0"/>
                        </a:ext>
                      </a:extLst>
                    </a:blip>
                    <a:stretch>
                      <a:fillRect/>
                    </a:stretch>
                  </pic:blipFill>
                  <pic:spPr>
                    <a:xfrm>
                      <a:off x="0" y="0"/>
                      <a:ext cx="5494544" cy="4120907"/>
                    </a:xfrm>
                    <a:prstGeom prst="rect">
                      <a:avLst/>
                    </a:prstGeom>
                  </pic:spPr>
                </pic:pic>
              </a:graphicData>
            </a:graphic>
          </wp:inline>
        </w:drawing>
      </w:r>
    </w:p>
    <w:p w:rsidR="00E25F16" w:rsidRDefault="00015F24" w:rsidP="00015F24">
      <w:pPr>
        <w:pStyle w:val="Caption"/>
        <w:jc w:val="center"/>
      </w:pPr>
      <w:r>
        <w:t xml:space="preserve">Figure </w:t>
      </w:r>
      <w:fldSimple w:instr=" SEQ Figure \* ARABIC ">
        <w:r w:rsidR="004A0E4F">
          <w:rPr>
            <w:noProof/>
          </w:rPr>
          <w:t>18</w:t>
        </w:r>
      </w:fldSimple>
      <w:r>
        <w:t xml:space="preserve">: </w:t>
      </w:r>
      <w:r w:rsidRPr="00E263DD">
        <w:t>Op</w:t>
      </w:r>
      <w:r>
        <w:t>timization plot for P-match</w:t>
      </w:r>
      <w:r w:rsidRPr="00E263DD">
        <w:t>, Encoder v1</w:t>
      </w:r>
    </w:p>
    <w:p w:rsidR="00A75DAC" w:rsidRPr="007C1A20" w:rsidRDefault="00A75DAC" w:rsidP="00A75DAC">
      <w:r>
        <w:rPr>
          <w:b/>
        </w:rPr>
        <w:t xml:space="preserve">Figures x and x </w:t>
      </w:r>
      <w:r>
        <w:t>show the optimized simulations of compression ratio and P-match respectively for encoder version 2. The results show that the minimum achievable compression is 0.2</w:t>
      </w:r>
      <w:r w:rsidR="004E577A">
        <w:t>67</w:t>
      </w:r>
      <w:r>
        <w:t xml:space="preserve"> at n=</w:t>
      </w:r>
      <w:r w:rsidR="004E577A">
        <w:t>51</w:t>
      </w:r>
      <w:r>
        <w:t xml:space="preserve"> and w=</w:t>
      </w:r>
      <w:r w:rsidR="004E577A">
        <w:t>408</w:t>
      </w:r>
      <w:r>
        <w:t>, while P-match is maximized at w=</w:t>
      </w:r>
      <w:r w:rsidR="004F7523">
        <w:t>171 and n=9</w:t>
      </w:r>
      <w:r>
        <w:t>.</w:t>
      </w:r>
    </w:p>
    <w:p w:rsidR="00A75DAC" w:rsidRDefault="002D1837" w:rsidP="002D1837">
      <w:pPr>
        <w:jc w:val="center"/>
      </w:pPr>
      <w:r>
        <w:rPr>
          <w:noProof/>
          <w:lang w:val="en-CA" w:eastAsia="en-CA"/>
        </w:rPr>
        <w:lastRenderedPageBreak/>
        <w:drawing>
          <wp:inline distT="0" distB="0" distL="0" distR="0">
            <wp:extent cx="6067425" cy="4550569"/>
            <wp:effectExtent l="0" t="0" r="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optimization_comp_ratio_encoder_v2.jpg"/>
                    <pic:cNvPicPr/>
                  </pic:nvPicPr>
                  <pic:blipFill>
                    <a:blip r:embed="rId23">
                      <a:extLst>
                        <a:ext uri="{28A0092B-C50C-407E-A947-70E740481C1C}">
                          <a14:useLocalDpi xmlns:a14="http://schemas.microsoft.com/office/drawing/2010/main" val="0"/>
                        </a:ext>
                      </a:extLst>
                    </a:blip>
                    <a:stretch>
                      <a:fillRect/>
                    </a:stretch>
                  </pic:blipFill>
                  <pic:spPr>
                    <a:xfrm>
                      <a:off x="0" y="0"/>
                      <a:ext cx="6070009" cy="4552507"/>
                    </a:xfrm>
                    <a:prstGeom prst="rect">
                      <a:avLst/>
                    </a:prstGeom>
                  </pic:spPr>
                </pic:pic>
              </a:graphicData>
            </a:graphic>
          </wp:inline>
        </w:drawing>
      </w:r>
    </w:p>
    <w:p w:rsidR="00A75DAC" w:rsidRDefault="002D1837" w:rsidP="00C446D0">
      <w:pPr>
        <w:jc w:val="center"/>
      </w:pPr>
      <w:r>
        <w:rPr>
          <w:noProof/>
          <w:lang w:val="en-CA" w:eastAsia="en-CA"/>
        </w:rPr>
        <w:lastRenderedPageBreak/>
        <w:drawing>
          <wp:inline distT="0" distB="0" distL="0" distR="0">
            <wp:extent cx="5695950" cy="4271963"/>
            <wp:effectExtent l="0" t="0" r="0" b="0"/>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optimization_pmatch_encoder_v2.jpg"/>
                    <pic:cNvPicPr/>
                  </pic:nvPicPr>
                  <pic:blipFill>
                    <a:blip r:embed="rId24">
                      <a:extLst>
                        <a:ext uri="{28A0092B-C50C-407E-A947-70E740481C1C}">
                          <a14:useLocalDpi xmlns:a14="http://schemas.microsoft.com/office/drawing/2010/main" val="0"/>
                        </a:ext>
                      </a:extLst>
                    </a:blip>
                    <a:stretch>
                      <a:fillRect/>
                    </a:stretch>
                  </pic:blipFill>
                  <pic:spPr>
                    <a:xfrm>
                      <a:off x="0" y="0"/>
                      <a:ext cx="5696560" cy="4272420"/>
                    </a:xfrm>
                    <a:prstGeom prst="rect">
                      <a:avLst/>
                    </a:prstGeom>
                  </pic:spPr>
                </pic:pic>
              </a:graphicData>
            </a:graphic>
          </wp:inline>
        </w:drawing>
      </w:r>
    </w:p>
    <w:p w:rsidR="00C446D0" w:rsidRPr="007C1A20" w:rsidRDefault="00C446D0" w:rsidP="00C446D0">
      <w:r>
        <w:rPr>
          <w:b/>
        </w:rPr>
        <w:t xml:space="preserve">Figures x and x </w:t>
      </w:r>
      <w:r>
        <w:t xml:space="preserve">show the optimized simulations of compression ratio and P-match respectively for encoder version </w:t>
      </w:r>
      <w:r w:rsidR="00B2663A">
        <w:t>3</w:t>
      </w:r>
      <w:r>
        <w:t>. The results show that the minimum achievable compression is 0.2</w:t>
      </w:r>
      <w:r w:rsidR="00322C4A">
        <w:t>72</w:t>
      </w:r>
      <w:r>
        <w:t xml:space="preserve"> at n=51 and w=408, while P-match is maximized at w=</w:t>
      </w:r>
      <w:r w:rsidR="001770CF">
        <w:t>45 and n=3</w:t>
      </w:r>
      <w:r>
        <w:t>.</w:t>
      </w:r>
    </w:p>
    <w:p w:rsidR="00C446D0" w:rsidRDefault="00322C4A" w:rsidP="006E399B">
      <w:pPr>
        <w:jc w:val="center"/>
      </w:pPr>
      <w:r>
        <w:rPr>
          <w:noProof/>
          <w:lang w:val="en-CA" w:eastAsia="en-CA"/>
        </w:rPr>
        <w:lastRenderedPageBreak/>
        <w:drawing>
          <wp:inline distT="0" distB="0" distL="0" distR="0">
            <wp:extent cx="5943600" cy="4457700"/>
            <wp:effectExtent l="0" t="0" r="0" b="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optimization_comp_ratio_encoder_v3.jpg"/>
                    <pic:cNvPicPr/>
                  </pic:nvPicPr>
                  <pic:blipFill>
                    <a:blip r:embed="rId25">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173C24" w:rsidRDefault="00173C24" w:rsidP="006E399B">
      <w:pPr>
        <w:jc w:val="center"/>
        <w:rPr>
          <w:noProof/>
          <w:lang w:val="en-CA" w:eastAsia="en-CA"/>
        </w:rPr>
      </w:pPr>
    </w:p>
    <w:p w:rsidR="00C446D0" w:rsidRDefault="006E399B" w:rsidP="00173C24">
      <w:pPr>
        <w:jc w:val="both"/>
      </w:pPr>
      <w:r>
        <w:rPr>
          <w:noProof/>
          <w:lang w:val="en-CA" w:eastAsia="en-CA"/>
        </w:rPr>
        <w:lastRenderedPageBreak/>
        <w:drawing>
          <wp:inline distT="0" distB="0" distL="0" distR="0">
            <wp:extent cx="5943600" cy="4457700"/>
            <wp:effectExtent l="0" t="0" r="0" b="0"/>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optimization_pmatch_encoder_v3.jpg"/>
                    <pic:cNvPicPr/>
                  </pic:nvPicPr>
                  <pic:blipFill>
                    <a:blip r:embed="rId26">
                      <a:extLst>
                        <a:ext uri="{28A0092B-C50C-407E-A947-70E740481C1C}">
                          <a14:useLocalDpi xmlns:a14="http://schemas.microsoft.com/office/drawing/2010/main" val="0"/>
                        </a:ext>
                      </a:extLst>
                    </a:blip>
                    <a:stretch>
                      <a:fillRect/>
                    </a:stretch>
                  </pic:blipFill>
                  <pic:spPr>
                    <a:xfrm>
                      <a:off x="0" y="0"/>
                      <a:ext cx="5943600" cy="4457700"/>
                    </a:xfrm>
                    <a:prstGeom prst="rect">
                      <a:avLst/>
                    </a:prstGeom>
                  </pic:spPr>
                </pic:pic>
              </a:graphicData>
            </a:graphic>
          </wp:inline>
        </w:drawing>
      </w:r>
    </w:p>
    <w:p w:rsidR="006C1626" w:rsidRDefault="00173C24" w:rsidP="00173C24">
      <w:pPr>
        <w:jc w:val="both"/>
      </w:pPr>
      <w:r>
        <w:t xml:space="preserve">In plots for compression ratio and </w:t>
      </w:r>
      <w:proofErr w:type="spellStart"/>
      <w:r>
        <w:t>P</w:t>
      </w:r>
      <w:r w:rsidRPr="00173C24">
        <w:rPr>
          <w:vertAlign w:val="subscript"/>
        </w:rPr>
        <w:t>match</w:t>
      </w:r>
      <w:proofErr w:type="spellEnd"/>
      <w:r>
        <w:t xml:space="preserve"> for all three encoders, the optimized n and </w:t>
      </w:r>
      <w:proofErr w:type="spellStart"/>
      <w:r>
        <w:t>w</w:t>
      </w:r>
      <w:proofErr w:type="spellEnd"/>
      <w:r>
        <w:t xml:space="preserve"> are different in compression ratio in comparison to the </w:t>
      </w:r>
      <w:proofErr w:type="spellStart"/>
      <w:r>
        <w:t>P</w:t>
      </w:r>
      <w:r w:rsidRPr="00173C24">
        <w:rPr>
          <w:vertAlign w:val="subscript"/>
        </w:rPr>
        <w:t>match</w:t>
      </w:r>
      <w:proofErr w:type="spellEnd"/>
      <w:r>
        <w:rPr>
          <w:vertAlign w:val="subscript"/>
        </w:rPr>
        <w:t xml:space="preserve"> </w:t>
      </w:r>
      <w:r>
        <w:t xml:space="preserve">plot. This is observed due to the fact that </w:t>
      </w:r>
      <w:proofErr w:type="spellStart"/>
      <w:r>
        <w:t>P</w:t>
      </w:r>
      <w:r>
        <w:rPr>
          <w:vertAlign w:val="subscript"/>
        </w:rPr>
        <w:t>match</w:t>
      </w:r>
      <w:proofErr w:type="spellEnd"/>
      <w:r>
        <w:rPr>
          <w:vertAlign w:val="subscript"/>
        </w:rPr>
        <w:t xml:space="preserve"> </w:t>
      </w:r>
      <w:r>
        <w:t>is not the only parameter t</w:t>
      </w:r>
      <w:r w:rsidR="00101777">
        <w:t xml:space="preserve">hat optimizes the compression, very high </w:t>
      </w:r>
      <w:proofErr w:type="spellStart"/>
      <w:r w:rsidR="00101777">
        <w:t>P</w:t>
      </w:r>
      <w:r w:rsidR="00101777">
        <w:rPr>
          <w:vertAlign w:val="subscript"/>
        </w:rPr>
        <w:t>match</w:t>
      </w:r>
      <w:proofErr w:type="spellEnd"/>
      <w:r w:rsidR="00101777">
        <w:t xml:space="preserve"> might be </w:t>
      </w:r>
      <w:proofErr w:type="gramStart"/>
      <w:r w:rsidR="00101777">
        <w:t>a</w:t>
      </w:r>
      <w:proofErr w:type="gramEnd"/>
      <w:r w:rsidR="00101777">
        <w:t xml:space="preserve"> </w:t>
      </w:r>
      <w:proofErr w:type="spellStart"/>
      <w:r w:rsidR="00101777">
        <w:t>in</w:t>
      </w:r>
      <w:proofErr w:type="spellEnd"/>
      <w:r w:rsidR="00101777">
        <w:t xml:space="preserve"> encoders with very small value of n which in turn isn’t the most optimal. The efficiency depends on these independent (</w:t>
      </w:r>
      <w:proofErr w:type="spellStart"/>
      <w:r w:rsidR="00101777">
        <w:t>P</w:t>
      </w:r>
      <w:r w:rsidR="00101777">
        <w:rPr>
          <w:vertAlign w:val="subscript"/>
        </w:rPr>
        <w:t>match</w:t>
      </w:r>
      <w:proofErr w:type="spellEnd"/>
      <w:r w:rsidR="00101777">
        <w:t xml:space="preserve">, n, and w) values given in </w:t>
      </w:r>
      <w:r w:rsidR="00101777" w:rsidRPr="00101777">
        <w:rPr>
          <w:b/>
        </w:rPr>
        <w:t>equation (x)</w:t>
      </w:r>
      <w:r w:rsidR="00101777">
        <w:rPr>
          <w:b/>
        </w:rPr>
        <w:t xml:space="preserve"> </w:t>
      </w:r>
      <w:r w:rsidR="00101777">
        <w:t xml:space="preserve">of the expected length: </w:t>
      </w:r>
    </w:p>
    <w:p w:rsidR="00101777" w:rsidRDefault="00101777" w:rsidP="00101777">
      <w:r>
        <w:t xml:space="preserve">                                           E(L) = </w:t>
      </w:r>
      <w:proofErr w:type="spellStart"/>
      <w:r w:rsidRPr="004F1DA9">
        <w:t>P</w:t>
      </w:r>
      <w:r w:rsidRPr="004F1DA9">
        <w:rPr>
          <w:vertAlign w:val="subscript"/>
        </w:rPr>
        <w:t>match</w:t>
      </w:r>
      <w:proofErr w:type="spellEnd"/>
      <w:r w:rsidRPr="004F1DA9">
        <w:t xml:space="preserve"> </w:t>
      </w:r>
      <w:proofErr w:type="gramStart"/>
      <w:r w:rsidRPr="004F1DA9">
        <w:t>×(</w:t>
      </w:r>
      <w:proofErr w:type="gramEnd"/>
      <m:oMath>
        <m:f>
          <m:fPr>
            <m:ctrlPr>
              <w:rPr>
                <w:rFonts w:ascii="Cambria Math" w:hAnsi="Cambria Math"/>
              </w:rPr>
            </m:ctrlPr>
          </m:fPr>
          <m:num>
            <m:r>
              <m:rPr>
                <m:sty m:val="p"/>
              </m:rPr>
              <w:rPr>
                <w:rFonts w:ascii="Cambria Math" w:hAnsi="Cambria Math"/>
              </w:rPr>
              <m:t>1+</m:t>
            </m:r>
            <m:r>
              <w:rPr>
                <w:rFonts w:ascii="Cambria Math" w:hAnsi="Cambria Math"/>
              </w:rPr>
              <m:t>log</m:t>
            </m:r>
            <m:r>
              <m:rPr>
                <m:sty m:val="p"/>
              </m:rPr>
              <w:rPr>
                <w:rFonts w:ascii="Cambria Math" w:hAnsi="Cambria Math"/>
              </w:rPr>
              <m:t>2(</m:t>
            </m:r>
            <m:r>
              <w:rPr>
                <w:rFonts w:ascii="Cambria Math" w:hAnsi="Cambria Math"/>
              </w:rPr>
              <m:t>w</m:t>
            </m:r>
            <m:r>
              <m:rPr>
                <m:sty m:val="p"/>
              </m:rPr>
              <w:rPr>
                <w:rFonts w:ascii="Cambria Math" w:hAnsi="Cambria Math"/>
              </w:rPr>
              <m:t>)</m:t>
            </m:r>
          </m:num>
          <m:den>
            <m:r>
              <w:rPr>
                <w:rFonts w:ascii="Cambria Math" w:hAnsi="Cambria Math"/>
              </w:rPr>
              <m:t>n</m:t>
            </m:r>
          </m:den>
        </m:f>
        <m:r>
          <m:rPr>
            <m:sty m:val="p"/>
          </m:rPr>
          <w:rPr>
            <w:rFonts w:ascii="Cambria Math" w:hAnsi="Cambria Math"/>
          </w:rPr>
          <m:t>) </m:t>
        </m:r>
      </m:oMath>
      <w:r>
        <w:t>+ P</w:t>
      </w:r>
      <w:r w:rsidRPr="004F1DA9">
        <w:rPr>
          <w:vertAlign w:val="subscript"/>
        </w:rPr>
        <w:t>no-match</w:t>
      </w:r>
      <w:r w:rsidRPr="004F1DA9">
        <w:t xml:space="preserve"> ×(</w:t>
      </w:r>
      <m:oMath>
        <m:f>
          <m:fPr>
            <m:ctrlPr>
              <w:rPr>
                <w:rFonts w:ascii="Cambria Math" w:hAnsi="Cambria Math"/>
              </w:rPr>
            </m:ctrlPr>
          </m:fPr>
          <m:num>
            <m:r>
              <m:rPr>
                <m:sty m:val="p"/>
              </m:rPr>
              <w:rPr>
                <w:rFonts w:ascii="Cambria Math" w:hAnsi="Cambria Math"/>
              </w:rPr>
              <m:t>1+</m:t>
            </m:r>
            <m:r>
              <w:rPr>
                <w:rFonts w:ascii="Cambria Math" w:hAnsi="Cambria Math"/>
              </w:rPr>
              <m:t>nH</m:t>
            </m:r>
            <m:d>
              <m:dPr>
                <m:ctrlPr>
                  <w:rPr>
                    <w:rFonts w:ascii="Cambria Math" w:hAnsi="Cambria Math"/>
                  </w:rPr>
                </m:ctrlPr>
              </m:dPr>
              <m:e>
                <m:r>
                  <w:rPr>
                    <w:rFonts w:ascii="Cambria Math" w:hAnsi="Cambria Math"/>
                  </w:rPr>
                  <m:t>X</m:t>
                </m:r>
              </m:e>
            </m:d>
            <m:r>
              <m:rPr>
                <m:sty m:val="p"/>
              </m:rPr>
              <w:rPr>
                <w:rFonts w:ascii="Cambria Math" w:hAnsi="Cambria Math"/>
              </w:rPr>
              <m:t>+2</m:t>
            </m:r>
            <m:r>
              <w:rPr>
                <w:rFonts w:ascii="Cambria Math" w:hAnsi="Cambria Math"/>
              </w:rPr>
              <m:t>log</m:t>
            </m:r>
            <m:r>
              <m:rPr>
                <m:sty m:val="p"/>
              </m:rPr>
              <w:rPr>
                <w:rFonts w:ascii="Cambria Math" w:hAnsi="Cambria Math"/>
              </w:rPr>
              <m:t>2(</m:t>
            </m:r>
            <m:r>
              <w:rPr>
                <w:rFonts w:ascii="Cambria Math" w:hAnsi="Cambria Math"/>
              </w:rPr>
              <m:t>n</m:t>
            </m:r>
            <m:r>
              <m:rPr>
                <m:sty m:val="p"/>
              </m:rPr>
              <w:rPr>
                <w:rFonts w:ascii="Cambria Math" w:hAnsi="Cambria Math"/>
              </w:rPr>
              <m:t>)</m:t>
            </m:r>
          </m:num>
          <m:den>
            <m:r>
              <w:rPr>
                <w:rFonts w:ascii="Cambria Math" w:hAnsi="Cambria Math"/>
              </w:rPr>
              <m:t>n</m:t>
            </m:r>
          </m:den>
        </m:f>
        <m:r>
          <m:rPr>
            <m:sty m:val="p"/>
          </m:rPr>
          <w:rPr>
            <w:rFonts w:ascii="Cambria Math" w:hAnsi="Cambria Math"/>
          </w:rPr>
          <m:t>)</m:t>
        </m:r>
      </m:oMath>
      <w:r>
        <w:rPr>
          <w:rFonts w:eastAsiaTheme="minorEastAsia"/>
        </w:rPr>
        <w:t xml:space="preserve">                                           </w:t>
      </w:r>
      <w:r w:rsidRPr="00101777">
        <w:rPr>
          <w:rFonts w:eastAsiaTheme="minorEastAsia"/>
          <w:b/>
        </w:rPr>
        <w:t>(x)</w:t>
      </w:r>
    </w:p>
    <w:p w:rsidR="00101777" w:rsidRPr="00101777" w:rsidRDefault="00101777" w:rsidP="00173C24">
      <w:pPr>
        <w:jc w:val="both"/>
      </w:pPr>
      <w:r>
        <w:t xml:space="preserve">Thus, these optimization results aim to find minimum compression ratio of each encoder that ideally </w:t>
      </w:r>
      <w:r w:rsidR="00ED3D1E">
        <w:t>optimizes the trade-off between</w:t>
      </w:r>
      <w:r>
        <w:t xml:space="preserve"> the three parameters (</w:t>
      </w:r>
      <w:proofErr w:type="spellStart"/>
      <w:proofErr w:type="gramStart"/>
      <w:r>
        <w:t>w,n</w:t>
      </w:r>
      <w:proofErr w:type="spellEnd"/>
      <w:proofErr w:type="gramEnd"/>
      <w:r>
        <w:t xml:space="preserve">, and </w:t>
      </w:r>
      <w:proofErr w:type="spellStart"/>
      <w:r>
        <w:t>P</w:t>
      </w:r>
      <w:r>
        <w:rPr>
          <w:vertAlign w:val="subscript"/>
        </w:rPr>
        <w:t>match</w:t>
      </w:r>
      <w:proofErr w:type="spellEnd"/>
      <w:r>
        <w:t xml:space="preserve">).  </w:t>
      </w:r>
    </w:p>
    <w:p w:rsidR="006C1626" w:rsidRDefault="00E902AC" w:rsidP="00E902AC">
      <w:pPr>
        <w:pStyle w:val="Heading2"/>
        <w:numPr>
          <w:ilvl w:val="1"/>
          <w:numId w:val="1"/>
        </w:numPr>
      </w:pPr>
      <w:r>
        <w:t>Practical Source Files</w:t>
      </w:r>
    </w:p>
    <w:p w:rsidR="00E902AC" w:rsidRDefault="003C62BB" w:rsidP="003C62BB">
      <w:pPr>
        <w:jc w:val="both"/>
      </w:pPr>
      <w:r>
        <w:t xml:space="preserve">The next step was to try all three algorithms in order to compress images and text documents. The results obtained from section 5.3 for values of n and </w:t>
      </w:r>
      <w:proofErr w:type="spellStart"/>
      <w:r>
        <w:t>w</w:t>
      </w:r>
      <w:proofErr w:type="spellEnd"/>
      <w:r>
        <w:t xml:space="preserve"> were used to achieve the optimal compression for each algorithm.  </w:t>
      </w:r>
      <w:r w:rsidR="00360DB2">
        <w:rPr>
          <w:b/>
        </w:rPr>
        <w:t xml:space="preserve">Figure x </w:t>
      </w:r>
      <w:r w:rsidR="00360DB2">
        <w:t>below shows the image used to test the compression algorithms.</w:t>
      </w:r>
    </w:p>
    <w:p w:rsidR="00360DB2" w:rsidRDefault="00360DB2" w:rsidP="00360DB2">
      <w:pPr>
        <w:keepNext/>
        <w:jc w:val="center"/>
      </w:pPr>
      <w:r>
        <w:rPr>
          <w:noProof/>
          <w:lang w:val="en-CA" w:eastAsia="en-CA"/>
        </w:rPr>
        <w:lastRenderedPageBreak/>
        <w:drawing>
          <wp:inline distT="0" distB="0" distL="0" distR="0">
            <wp:extent cx="2507237" cy="2190750"/>
            <wp:effectExtent l="0" t="0" r="762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1" name="testImage.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10769" cy="2193836"/>
                    </a:xfrm>
                    <a:prstGeom prst="rect">
                      <a:avLst/>
                    </a:prstGeom>
                  </pic:spPr>
                </pic:pic>
              </a:graphicData>
            </a:graphic>
          </wp:inline>
        </w:drawing>
      </w:r>
    </w:p>
    <w:p w:rsidR="00360DB2" w:rsidRDefault="00360DB2" w:rsidP="00360DB2">
      <w:pPr>
        <w:pStyle w:val="Caption"/>
        <w:jc w:val="center"/>
      </w:pPr>
      <w:r>
        <w:t xml:space="preserve">Figure </w:t>
      </w:r>
      <w:fldSimple w:instr=" SEQ Figure \* ARABIC ">
        <w:r w:rsidR="004A0E4F">
          <w:rPr>
            <w:noProof/>
          </w:rPr>
          <w:t>19</w:t>
        </w:r>
      </w:fldSimple>
      <w:r>
        <w:t>: Test image for compression</w:t>
      </w:r>
    </w:p>
    <w:p w:rsidR="00073803" w:rsidRDefault="00073803" w:rsidP="00073803">
      <w:pPr>
        <w:jc w:val="both"/>
      </w:pPr>
      <w:r>
        <w:t xml:space="preserve">It was observed that the compression ratio for encoder version 1 was 0.183 while encoders 2 and 3 compressed the file to 0.296 of its original size. </w:t>
      </w:r>
    </w:p>
    <w:p w:rsidR="005668A5" w:rsidRPr="00073803" w:rsidRDefault="00604949" w:rsidP="00073803">
      <w:pPr>
        <w:jc w:val="both"/>
      </w:pPr>
      <w:r>
        <w:t>For the next test, a text document was read in from MATLAB and then passed through the encoders to check the performance. This test document was filled with the phrase “</w:t>
      </w:r>
      <w:r w:rsidRPr="00604949">
        <w:t>The quick brown fox jumps over the lazy dog</w:t>
      </w:r>
      <w:r>
        <w:t>”, repeated for 51 paragraphs with each paragraph containing 51 sentences, making a total of 27 pages. This document was generated using MS-Word filler text utility.</w:t>
      </w:r>
      <w:r w:rsidR="00CA1163">
        <w:t xml:space="preserve"> The text was converted to a binary string, which was subsequently encoded and decoded. The decoded results were converted back to string and checked to ensure successful decoding.</w:t>
      </w:r>
      <w:r>
        <w:t xml:space="preserve"> </w:t>
      </w:r>
      <w:r w:rsidR="00BE1912">
        <w:t>Encoder</w:t>
      </w:r>
      <w:r w:rsidR="00AA0593">
        <w:t xml:space="preserve"> version 1 compressed this document to 0.647 of its original size while encoders version 2 and 3 compressed it to 0.710 and 0.726 of the original size, respectively.</w:t>
      </w:r>
    </w:p>
    <w:p w:rsidR="0088234B" w:rsidRDefault="0088234B" w:rsidP="0088234B">
      <w:pPr>
        <w:pStyle w:val="Heading1"/>
        <w:numPr>
          <w:ilvl w:val="0"/>
          <w:numId w:val="1"/>
        </w:numPr>
      </w:pPr>
      <w:r>
        <w:t xml:space="preserve">Conclusion </w:t>
      </w:r>
      <w:bookmarkStart w:id="0" w:name="_GoBack"/>
      <w:bookmarkEnd w:id="0"/>
    </w:p>
    <w:p w:rsidR="005668A5" w:rsidRDefault="00A164BC" w:rsidP="005668A5">
      <w:pPr>
        <w:jc w:val="both"/>
      </w:pPr>
      <w:r>
        <w:t>Lempel-Ziv is a compression algorithm which is widely used in the industry today due to its versatility with varying source statistics. This made the study and implementation of this algorithm a viable as well as a challenging final project for this course. The following highlights the successful implementation and achievements made during this project:</w:t>
      </w:r>
    </w:p>
    <w:p w:rsidR="00A164BC" w:rsidRDefault="00A164BC" w:rsidP="00A164BC">
      <w:pPr>
        <w:pStyle w:val="ListParagraph"/>
        <w:numPr>
          <w:ilvl w:val="0"/>
          <w:numId w:val="2"/>
        </w:numPr>
        <w:jc w:val="both"/>
      </w:pPr>
      <w:r>
        <w:t>Successfully implemented three different versions of Lempel-Ziv encoders and decoders</w:t>
      </w:r>
    </w:p>
    <w:p w:rsidR="00A164BC" w:rsidRDefault="00A164BC" w:rsidP="00A164BC">
      <w:pPr>
        <w:pStyle w:val="ListParagraph"/>
        <w:numPr>
          <w:ilvl w:val="0"/>
          <w:numId w:val="2"/>
        </w:numPr>
        <w:jc w:val="both"/>
      </w:pPr>
      <w:r>
        <w:t>Simulated all three encoders under different sources as well as with varying parameters</w:t>
      </w:r>
    </w:p>
    <w:p w:rsidR="00A164BC" w:rsidRPr="005668A5" w:rsidRDefault="00A164BC" w:rsidP="00A164BC">
      <w:pPr>
        <w:pStyle w:val="ListParagraph"/>
        <w:numPr>
          <w:ilvl w:val="0"/>
          <w:numId w:val="2"/>
        </w:numPr>
        <w:jc w:val="both"/>
      </w:pPr>
      <w:r>
        <w:t xml:space="preserve">Successfully encode, compress and decode text and image files with all three </w:t>
      </w:r>
      <w:r w:rsidR="00CA1163">
        <w:t>algorithms</w:t>
      </w:r>
    </w:p>
    <w:p w:rsidR="0088234B" w:rsidRDefault="00322460" w:rsidP="0088234B">
      <w:pPr>
        <w:rPr>
          <w:color w:val="FF0000"/>
        </w:rPr>
      </w:pPr>
      <w:proofErr w:type="spellStart"/>
      <w:r>
        <w:rPr>
          <w:color w:val="FF0000"/>
        </w:rPr>
        <w:t>SHorouq</w:t>
      </w:r>
      <w:proofErr w:type="spellEnd"/>
      <w:r>
        <w:rPr>
          <w:color w:val="FF0000"/>
        </w:rPr>
        <w:t xml:space="preserve"> </w:t>
      </w:r>
      <w:proofErr w:type="spellStart"/>
      <w:r>
        <w:rPr>
          <w:color w:val="FF0000"/>
        </w:rPr>
        <w:t>im</w:t>
      </w:r>
      <w:proofErr w:type="spellEnd"/>
      <w:r>
        <w:rPr>
          <w:color w:val="FF0000"/>
        </w:rPr>
        <w:t xml:space="preserve"> </w:t>
      </w:r>
      <w:proofErr w:type="spellStart"/>
      <w:r>
        <w:rPr>
          <w:color w:val="FF0000"/>
        </w:rPr>
        <w:t>kinda</w:t>
      </w:r>
      <w:proofErr w:type="spellEnd"/>
      <w:r>
        <w:rPr>
          <w:color w:val="FF0000"/>
        </w:rPr>
        <w:t xml:space="preserve"> out of ideas, can you complete?? </w:t>
      </w: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Default="00CA1163" w:rsidP="0088234B">
      <w:pPr>
        <w:rPr>
          <w:color w:val="FF0000"/>
        </w:rPr>
      </w:pPr>
    </w:p>
    <w:p w:rsidR="00CA1163" w:rsidRPr="00322460" w:rsidRDefault="00CA1163" w:rsidP="0088234B">
      <w:pPr>
        <w:rPr>
          <w:color w:val="FF0000"/>
        </w:rPr>
      </w:pPr>
    </w:p>
    <w:p w:rsidR="0088234B" w:rsidRDefault="0088234B" w:rsidP="0088234B">
      <w:pPr>
        <w:pStyle w:val="Heading1"/>
        <w:numPr>
          <w:ilvl w:val="0"/>
          <w:numId w:val="1"/>
        </w:numPr>
      </w:pPr>
      <w:r>
        <w:lastRenderedPageBreak/>
        <w:t>Appendix</w:t>
      </w:r>
    </w:p>
    <w:p w:rsidR="00006017" w:rsidRDefault="00006017" w:rsidP="00006017">
      <w:pPr>
        <w:keepNext/>
      </w:pPr>
      <w:r>
        <w:rPr>
          <w:noProof/>
          <w:lang w:val="en-CA" w:eastAsia="en-CA"/>
        </w:rPr>
        <mc:AlternateContent>
          <mc:Choice Requires="wpc">
            <w:drawing>
              <wp:inline distT="0" distB="0" distL="0" distR="0">
                <wp:extent cx="5372100" cy="7609840"/>
                <wp:effectExtent l="0" t="0" r="0" b="0"/>
                <wp:docPr id="253" name="Canvas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255" name="Group 255"/>
                        <wpg:cNvGrpSpPr/>
                        <wpg:grpSpPr>
                          <a:xfrm>
                            <a:off x="0" y="0"/>
                            <a:ext cx="5164686" cy="7609840"/>
                            <a:chOff x="0" y="0"/>
                            <a:chExt cx="5164686" cy="7609840"/>
                          </a:xfrm>
                        </wpg:grpSpPr>
                        <pic:pic xmlns:pic="http://schemas.openxmlformats.org/drawingml/2006/picture">
                          <pic:nvPicPr>
                            <pic:cNvPr id="83" name="Picture 83"/>
                            <pic:cNvPicPr/>
                          </pic:nvPicPr>
                          <pic:blipFill>
                            <a:blip r:embed="rId28"/>
                            <a:stretch>
                              <a:fillRect/>
                            </a:stretch>
                          </pic:blipFill>
                          <pic:spPr>
                            <a:xfrm>
                              <a:off x="0" y="0"/>
                              <a:ext cx="5164686" cy="4016092"/>
                            </a:xfrm>
                            <a:prstGeom prst="rect">
                              <a:avLst/>
                            </a:prstGeom>
                          </pic:spPr>
                        </pic:pic>
                        <pic:pic xmlns:pic="http://schemas.openxmlformats.org/drawingml/2006/picture">
                          <pic:nvPicPr>
                            <pic:cNvPr id="254" name="Picture 254"/>
                            <pic:cNvPicPr>
                              <a:picLocks noChangeAspect="1"/>
                            </pic:cNvPicPr>
                          </pic:nvPicPr>
                          <pic:blipFill>
                            <a:blip r:embed="rId29"/>
                            <a:stretch>
                              <a:fillRect/>
                            </a:stretch>
                          </pic:blipFill>
                          <pic:spPr>
                            <a:xfrm>
                              <a:off x="0" y="4016427"/>
                              <a:ext cx="4429125" cy="3593413"/>
                            </a:xfrm>
                            <a:prstGeom prst="rect">
                              <a:avLst/>
                            </a:prstGeom>
                          </pic:spPr>
                        </pic:pic>
                      </wpg:wgp>
                    </wpc:wpc>
                  </a:graphicData>
                </a:graphic>
              </wp:inline>
            </w:drawing>
          </mc:Choice>
          <mc:Fallback xmlns:cx5="http://schemas.microsoft.com/office/drawing/2016/5/11/chartex" xmlns:cx4="http://schemas.microsoft.com/office/drawing/2016/5/10/chartex" xmlns:cx3="http://schemas.microsoft.com/office/drawing/2016/5/9/chartex">
            <w:pict>
              <v:group w14:anchorId="4251F543" id="Canvas 253" o:spid="_x0000_s1026" editas="canvas" style="width:423pt;height:599.2pt;mso-position-horizontal-relative:char;mso-position-vertical-relative:line" coordsize="53721,760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">
                <v:shape id="_x0000_s1027" type="#_x0000_t75" style="position:absolute;width:53721;height:76098;visibility:visible;mso-wrap-style:square">
                  <v:fill o:detectmouseclick="t"/>
                  <v:path o:connecttype="none"/>
                </v:shape>
                <v:group id="Group 255" o:spid="_x0000_s1028" style="position:absolute;width:51646;height:76098" coordsize="51646,760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">
                  <v:shape id="Picture 83" o:spid="_x0000_s1029" type="#_x0000_t75" style="position:absolute;width:51646;height:401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">
                    <v:imagedata r:id="rId30" o:title=""/>
                  </v:shape>
                  <v:shape id="Picture 254" o:spid="_x0000_s1030" type="#_x0000_t75" style="position:absolute;top:40164;width:44291;height:359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">
                    <v:imagedata r:id="rId31" o:title=""/>
                    <v:path arrowok="t"/>
                  </v:shape>
                </v:group>
                <w10:anchorlock/>
              </v:group>
            </w:pict>
          </mc:Fallback>
        </mc:AlternateContent>
      </w:r>
    </w:p>
    <w:p w:rsidR="00006017" w:rsidRDefault="00006017" w:rsidP="00006017">
      <w:pPr>
        <w:pStyle w:val="Caption"/>
        <w:jc w:val="center"/>
      </w:pPr>
      <w:r>
        <w:t xml:space="preserve">Figure </w:t>
      </w:r>
      <w:fldSimple w:instr=" SEQ Figure \* ARABIC ">
        <w:r w:rsidR="004A0E4F">
          <w:rPr>
            <w:noProof/>
          </w:rPr>
          <w:t>20</w:t>
        </w:r>
      </w:fldSimple>
      <w:r>
        <w:t>: Encoder version 1</w:t>
      </w:r>
    </w:p>
    <w:p w:rsidR="00517ED2" w:rsidRDefault="00517ED2" w:rsidP="00517ED2">
      <w:pPr>
        <w:keepNext/>
        <w:jc w:val="center"/>
      </w:pPr>
      <w:r>
        <w:rPr>
          <w:noProof/>
          <w:lang w:val="en-CA" w:eastAsia="en-CA"/>
        </w:rPr>
        <w:lastRenderedPageBreak/>
        <mc:AlternateContent>
          <mc:Choice Requires="wpc">
            <w:drawing>
              <wp:inline distT="0" distB="0" distL="0" distR="0">
                <wp:extent cx="6124575" cy="4667250"/>
                <wp:effectExtent l="0" t="0" r="9525"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67" name="Group 67"/>
                        <wpg:cNvGrpSpPr/>
                        <wpg:grpSpPr>
                          <a:xfrm>
                            <a:off x="0" y="0"/>
                            <a:ext cx="6124575" cy="4547786"/>
                            <a:chOff x="0" y="0"/>
                            <a:chExt cx="6124575" cy="4547786"/>
                          </a:xfrm>
                        </wpg:grpSpPr>
                        <pic:pic xmlns:pic="http://schemas.openxmlformats.org/drawingml/2006/picture">
                          <pic:nvPicPr>
                            <pic:cNvPr id="89" name="Picture 89"/>
                            <pic:cNvPicPr/>
                          </pic:nvPicPr>
                          <pic:blipFill>
                            <a:blip r:embed="rId32"/>
                            <a:stretch>
                              <a:fillRect/>
                            </a:stretch>
                          </pic:blipFill>
                          <pic:spPr>
                            <a:xfrm>
                              <a:off x="0" y="0"/>
                              <a:ext cx="5943600" cy="4272280"/>
                            </a:xfrm>
                            <a:prstGeom prst="rect">
                              <a:avLst/>
                            </a:prstGeom>
                          </pic:spPr>
                        </pic:pic>
                        <pic:pic xmlns:pic="http://schemas.openxmlformats.org/drawingml/2006/picture">
                          <pic:nvPicPr>
                            <pic:cNvPr id="66" name="Picture 66"/>
                            <pic:cNvPicPr>
                              <a:picLocks noChangeAspect="1"/>
                            </pic:cNvPicPr>
                          </pic:nvPicPr>
                          <pic:blipFill>
                            <a:blip r:embed="rId33"/>
                            <a:stretch>
                              <a:fillRect/>
                            </a:stretch>
                          </pic:blipFill>
                          <pic:spPr>
                            <a:xfrm>
                              <a:off x="0" y="4257675"/>
                              <a:ext cx="6124575" cy="290111"/>
                            </a:xfrm>
                            <a:prstGeom prst="rect">
                              <a:avLst/>
                            </a:prstGeom>
                          </pic:spPr>
                        </pic:pic>
                      </wpg:wgp>
                    </wpc:wpc>
                  </a:graphicData>
                </a:graphic>
              </wp:inline>
            </w:drawing>
          </mc:Choice>
          <mc:Fallback xmlns:cx5="http://schemas.microsoft.com/office/drawing/2016/5/11/chartex" xmlns:cx4="http://schemas.microsoft.com/office/drawing/2016/5/10/chartex" xmlns:cx3="http://schemas.microsoft.com/office/drawing/2016/5/9/chartex">
            <w:pict>
              <v:group w14:anchorId="4B063B79" id="Canvas 65" o:spid="_x0000_s1026" editas="canvas" style="width:482.25pt;height:367.5pt;mso-position-horizontal-relative:char;mso-position-vertical-relative:line" coordsize="61245,46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">
                <v:shape id="_x0000_s1027" type="#_x0000_t75" style="position:absolute;width:61245;height:46672;visibility:visible;mso-wrap-style:square">
                  <v:fill o:detectmouseclick="t"/>
                  <v:path o:connecttype="none"/>
                </v:shape>
                <v:group id="Group 67" o:spid="_x0000_s1028" style="position:absolute;width:61245;height:45477" coordsize="61245,454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">
                  <v:shape id="Picture 89" o:spid="_x0000_s1029" type="#_x0000_t75" style="position:absolute;width:59436;height:4272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">
                    <v:imagedata r:id="rId34" o:title=""/>
                  </v:shape>
                  <v:shape id="Picture 66" o:spid="_x0000_s1030" type="#_x0000_t75" style="position:absolute;top:42576;width:61245;height:290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">
                    <v:imagedata r:id="rId35" o:title=""/>
                    <v:path arrowok="t"/>
                  </v:shape>
                </v:group>
                <w10:anchorlock/>
              </v:group>
            </w:pict>
          </mc:Fallback>
        </mc:AlternateContent>
      </w:r>
    </w:p>
    <w:p w:rsidR="00517ED2" w:rsidRDefault="00517ED2" w:rsidP="00517ED2">
      <w:pPr>
        <w:pStyle w:val="Caption"/>
        <w:jc w:val="center"/>
      </w:pPr>
      <w:r>
        <w:t xml:space="preserve">Figure </w:t>
      </w:r>
      <w:fldSimple w:instr=" SEQ Figure \* ARABIC ">
        <w:r w:rsidR="004A0E4F">
          <w:rPr>
            <w:noProof/>
          </w:rPr>
          <w:t>21</w:t>
        </w:r>
      </w:fldSimple>
      <w:r>
        <w:t>: Decoder version 1</w:t>
      </w:r>
    </w:p>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Pr>
        <w:keepNext/>
      </w:pPr>
      <w:r>
        <w:rPr>
          <w:noProof/>
          <w:lang w:val="en-CA" w:eastAsia="en-CA"/>
        </w:rPr>
        <w:lastRenderedPageBreak/>
        <mc:AlternateContent>
          <mc:Choice Requires="wpc">
            <w:drawing>
              <wp:inline distT="0" distB="0" distL="0" distR="0">
                <wp:extent cx="6496050" cy="7724775"/>
                <wp:effectExtent l="0" t="0" r="0" b="0"/>
                <wp:docPr id="68" name="Canvas 6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1" name="Group 71"/>
                        <wpg:cNvGrpSpPr/>
                        <wpg:grpSpPr>
                          <a:xfrm>
                            <a:off x="0" y="0"/>
                            <a:ext cx="5534524" cy="7667625"/>
                            <a:chOff x="0" y="0"/>
                            <a:chExt cx="5534524" cy="7667625"/>
                          </a:xfrm>
                        </wpg:grpSpPr>
                        <pic:pic xmlns:pic="http://schemas.openxmlformats.org/drawingml/2006/picture">
                          <pic:nvPicPr>
                            <pic:cNvPr id="69" name="Picture 69"/>
                            <pic:cNvPicPr>
                              <a:picLocks noChangeAspect="1"/>
                            </pic:cNvPicPr>
                          </pic:nvPicPr>
                          <pic:blipFill>
                            <a:blip r:embed="rId36"/>
                            <a:stretch>
                              <a:fillRect/>
                            </a:stretch>
                          </pic:blipFill>
                          <pic:spPr>
                            <a:xfrm>
                              <a:off x="0" y="0"/>
                              <a:ext cx="5534524" cy="4410075"/>
                            </a:xfrm>
                            <a:prstGeom prst="rect">
                              <a:avLst/>
                            </a:prstGeom>
                          </pic:spPr>
                        </pic:pic>
                        <pic:pic xmlns:pic="http://schemas.openxmlformats.org/drawingml/2006/picture">
                          <pic:nvPicPr>
                            <pic:cNvPr id="70" name="Picture 70"/>
                            <pic:cNvPicPr>
                              <a:picLocks noChangeAspect="1"/>
                            </pic:cNvPicPr>
                          </pic:nvPicPr>
                          <pic:blipFill>
                            <a:blip r:embed="rId37"/>
                            <a:stretch>
                              <a:fillRect/>
                            </a:stretch>
                          </pic:blipFill>
                          <pic:spPr>
                            <a:xfrm>
                              <a:off x="0" y="4390047"/>
                              <a:ext cx="5067546" cy="3277578"/>
                            </a:xfrm>
                            <a:prstGeom prst="rect">
                              <a:avLst/>
                            </a:prstGeom>
                          </pic:spPr>
                        </pic:pic>
                      </wpg:wgp>
                    </wpc:wpc>
                  </a:graphicData>
                </a:graphic>
              </wp:inline>
            </w:drawing>
          </mc:Choice>
          <mc:Fallback xmlns:cx5="http://schemas.microsoft.com/office/drawing/2016/5/11/chartex" xmlns:cx4="http://schemas.microsoft.com/office/drawing/2016/5/10/chartex" xmlns:cx3="http://schemas.microsoft.com/office/drawing/2016/5/9/chartex">
            <w:pict>
              <v:group w14:anchorId="126ED45A" id="Canvas 68" o:spid="_x0000_s1026" editas="canvas" style="width:511.5pt;height:608.25pt;mso-position-horizontal-relative:char;mso-position-vertical-relative:line" coordsize="64960,7724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">
                <v:shape id="_x0000_s1027" type="#_x0000_t75" style="position:absolute;width:64960;height:77247;visibility:visible;mso-wrap-style:square">
                  <v:fill o:detectmouseclick="t"/>
                  <v:path o:connecttype="none"/>
                </v:shape>
                <v:group id="Group 71" o:spid="_x0000_s1028" style="position:absolute;width:55345;height:76676" coordsize="55345,76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shape id="Picture 69" o:spid="_x0000_s1029" type="#_x0000_t75" style="position:absolute;width:55345;height:441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">
                    <v:imagedata r:id="rId38" o:title=""/>
                    <v:path arrowok="t"/>
                  </v:shape>
                  <v:shape id="Picture 70" o:spid="_x0000_s1030" type="#_x0000_t75" style="position:absolute;top:43900;width:50675;height:327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">
                    <v:imagedata r:id="rId39" o:title=""/>
                    <v:path arrowok="t"/>
                  </v:shape>
                </v:group>
                <w10:anchorlock/>
              </v:group>
            </w:pict>
          </mc:Fallback>
        </mc:AlternateContent>
      </w:r>
    </w:p>
    <w:p w:rsidR="00517ED2" w:rsidRDefault="00517ED2" w:rsidP="00517ED2">
      <w:pPr>
        <w:pStyle w:val="Caption"/>
        <w:jc w:val="center"/>
      </w:pPr>
      <w:r>
        <w:t xml:space="preserve">Figure </w:t>
      </w:r>
      <w:fldSimple w:instr=" SEQ Figure \* ARABIC ">
        <w:r w:rsidR="004A0E4F">
          <w:rPr>
            <w:noProof/>
          </w:rPr>
          <w:t>22</w:t>
        </w:r>
      </w:fldSimple>
      <w:r>
        <w:t>: Encoder version 2</w:t>
      </w:r>
    </w:p>
    <w:p w:rsidR="00517ED2" w:rsidRDefault="00517ED2" w:rsidP="00517ED2">
      <w:pPr>
        <w:keepNext/>
      </w:pPr>
      <w:r>
        <w:rPr>
          <w:noProof/>
          <w:lang w:val="en-CA" w:eastAsia="en-CA"/>
        </w:rPr>
        <w:lastRenderedPageBreak/>
        <w:drawing>
          <wp:inline distT="0" distB="0" distL="0" distR="0" wp14:anchorId="49E97556" wp14:editId="7DD06631">
            <wp:extent cx="5943600" cy="4505960"/>
            <wp:effectExtent l="0" t="0" r="0" b="889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505960"/>
                    </a:xfrm>
                    <a:prstGeom prst="rect">
                      <a:avLst/>
                    </a:prstGeom>
                  </pic:spPr>
                </pic:pic>
              </a:graphicData>
            </a:graphic>
          </wp:inline>
        </w:drawing>
      </w:r>
    </w:p>
    <w:p w:rsidR="00517ED2" w:rsidRDefault="00517ED2" w:rsidP="00517ED2">
      <w:pPr>
        <w:pStyle w:val="Caption"/>
        <w:jc w:val="center"/>
      </w:pPr>
      <w:r>
        <w:t xml:space="preserve">Figure </w:t>
      </w:r>
      <w:fldSimple w:instr=" SEQ Figure \* ARABIC ">
        <w:r w:rsidR="004A0E4F">
          <w:rPr>
            <w:noProof/>
          </w:rPr>
          <w:t>23</w:t>
        </w:r>
      </w:fldSimple>
      <w:r>
        <w:t>: Decoder version 2</w:t>
      </w:r>
    </w:p>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517ED2" w:rsidRDefault="00517ED2" w:rsidP="00517ED2"/>
    <w:p w:rsidR="00EE5691" w:rsidRDefault="00517ED2" w:rsidP="006B2D80">
      <w:pPr>
        <w:keepNext/>
      </w:pPr>
      <w:r>
        <w:rPr>
          <w:noProof/>
          <w:lang w:val="en-CA" w:eastAsia="en-CA"/>
        </w:rPr>
        <w:lastRenderedPageBreak/>
        <mc:AlternateContent>
          <mc:Choice Requires="wpc">
            <w:drawing>
              <wp:inline distT="0" distB="0" distL="0" distR="0">
                <wp:extent cx="5095875" cy="7781925"/>
                <wp:effectExtent l="0" t="0" r="0" b="9525"/>
                <wp:docPr id="73" name="Canvas 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77" name="Group 77"/>
                        <wpg:cNvGrpSpPr/>
                        <wpg:grpSpPr>
                          <a:xfrm>
                            <a:off x="0" y="2"/>
                            <a:ext cx="4657725" cy="7743823"/>
                            <a:chOff x="0" y="2"/>
                            <a:chExt cx="4657725" cy="8047148"/>
                          </a:xfrm>
                        </wpg:grpSpPr>
                        <pic:pic xmlns:pic="http://schemas.openxmlformats.org/drawingml/2006/picture">
                          <pic:nvPicPr>
                            <pic:cNvPr id="75" name="Picture 75"/>
                            <pic:cNvPicPr>
                              <a:picLocks noChangeAspect="1"/>
                            </pic:cNvPicPr>
                          </pic:nvPicPr>
                          <pic:blipFill>
                            <a:blip r:embed="rId41"/>
                            <a:stretch>
                              <a:fillRect/>
                            </a:stretch>
                          </pic:blipFill>
                          <pic:spPr>
                            <a:xfrm>
                              <a:off x="2" y="2"/>
                              <a:ext cx="4589184" cy="3724274"/>
                            </a:xfrm>
                            <a:prstGeom prst="rect">
                              <a:avLst/>
                            </a:prstGeom>
                          </pic:spPr>
                        </pic:pic>
                        <pic:pic xmlns:pic="http://schemas.openxmlformats.org/drawingml/2006/picture">
                          <pic:nvPicPr>
                            <pic:cNvPr id="76" name="Picture 76"/>
                            <pic:cNvPicPr>
                              <a:picLocks noChangeAspect="1"/>
                            </pic:cNvPicPr>
                          </pic:nvPicPr>
                          <pic:blipFill>
                            <a:blip r:embed="rId42"/>
                            <a:stretch>
                              <a:fillRect/>
                            </a:stretch>
                          </pic:blipFill>
                          <pic:spPr>
                            <a:xfrm>
                              <a:off x="0" y="3595587"/>
                              <a:ext cx="4657725" cy="4451563"/>
                            </a:xfrm>
                            <a:prstGeom prst="rect">
                              <a:avLst/>
                            </a:prstGeom>
                          </pic:spPr>
                        </pic:pic>
                      </wpg:wgp>
                    </wpc:wpc>
                  </a:graphicData>
                </a:graphic>
              </wp:inline>
            </w:drawing>
          </mc:Choice>
          <mc:Fallback xmlns:cx5="http://schemas.microsoft.com/office/drawing/2016/5/11/chartex" xmlns:cx4="http://schemas.microsoft.com/office/drawing/2016/5/10/chartex" xmlns:cx3="http://schemas.microsoft.com/office/drawing/2016/5/9/chartex">
            <w:pict>
              <v:group w14:anchorId="4DC00C7E" id="Canvas 73" o:spid="_x0000_s1026" editas="canvas" style="width:401.25pt;height:612.75pt;mso-position-horizontal-relative:char;mso-position-vertical-relative:line" coordsize="50958,778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">
                <v:shape id="_x0000_s1027" type="#_x0000_t75" style="position:absolute;width:50958;height:77819;visibility:visible;mso-wrap-style:square">
                  <v:fill o:detectmouseclick="t"/>
                  <v:path o:connecttype="none"/>
                </v:shape>
                <v:group id="Group 77" o:spid="_x0000_s1028" style="position:absolute;width:46577;height:77438" coordorigin="" coordsize="46577,80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Picture 75" o:spid="_x0000_s1029" type="#_x0000_t75" style="position:absolute;width:45891;height:372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">
                    <v:imagedata r:id="rId43" o:title=""/>
                    <v:path arrowok="t"/>
                  </v:shape>
                  <v:shape id="Picture 76" o:spid="_x0000_s1030" type="#_x0000_t75" style="position:absolute;top:35955;width:46577;height:4451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">
                    <v:imagedata r:id="rId44" o:title=""/>
                    <v:path arrowok="t"/>
                  </v:shape>
                </v:group>
                <w10:anchorlock/>
              </v:group>
            </w:pict>
          </mc:Fallback>
        </mc:AlternateContent>
      </w:r>
    </w:p>
    <w:p w:rsidR="00517ED2" w:rsidRPr="00517ED2" w:rsidRDefault="006B2D80" w:rsidP="006B2D80">
      <w:pPr>
        <w:pStyle w:val="Caption"/>
      </w:pPr>
      <w:r>
        <w:t xml:space="preserve">Figure </w:t>
      </w:r>
      <w:fldSimple w:instr=" SEQ Figure \* ARABIC ">
        <w:r w:rsidR="004A0E4F">
          <w:rPr>
            <w:noProof/>
          </w:rPr>
          <w:t>24</w:t>
        </w:r>
      </w:fldSimple>
      <w:r>
        <w:t>: Encoder version 3</w:t>
      </w:r>
    </w:p>
    <w:p w:rsidR="004A0E4F" w:rsidRDefault="004A0E4F" w:rsidP="004A0E4F">
      <w:pPr>
        <w:keepNext/>
        <w:jc w:val="center"/>
      </w:pPr>
      <w:r>
        <w:rPr>
          <w:noProof/>
          <w:lang w:val="en-CA" w:eastAsia="en-CA"/>
        </w:rPr>
        <w:lastRenderedPageBreak/>
        <mc:AlternateContent>
          <mc:Choice Requires="wpc">
            <w:drawing>
              <wp:inline distT="0" distB="0" distL="0" distR="0">
                <wp:extent cx="6096000" cy="5563032"/>
                <wp:effectExtent l="0" t="0" r="0" b="0"/>
                <wp:docPr id="78" name="Canvas 7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81" name="Group 81"/>
                        <wpg:cNvGrpSpPr/>
                        <wpg:grpSpPr>
                          <a:xfrm>
                            <a:off x="0" y="0"/>
                            <a:ext cx="6096000" cy="5527033"/>
                            <a:chOff x="0" y="0"/>
                            <a:chExt cx="6096000" cy="5527033"/>
                          </a:xfrm>
                        </wpg:grpSpPr>
                        <pic:pic xmlns:pic="http://schemas.openxmlformats.org/drawingml/2006/picture">
                          <pic:nvPicPr>
                            <pic:cNvPr id="79" name="Picture 79"/>
                            <pic:cNvPicPr>
                              <a:picLocks noChangeAspect="1"/>
                            </pic:cNvPicPr>
                          </pic:nvPicPr>
                          <pic:blipFill>
                            <a:blip r:embed="rId45"/>
                            <a:stretch>
                              <a:fillRect/>
                            </a:stretch>
                          </pic:blipFill>
                          <pic:spPr>
                            <a:xfrm>
                              <a:off x="0" y="0"/>
                              <a:ext cx="6096000" cy="4712396"/>
                            </a:xfrm>
                            <a:prstGeom prst="rect">
                              <a:avLst/>
                            </a:prstGeom>
                          </pic:spPr>
                        </pic:pic>
                        <pic:pic xmlns:pic="http://schemas.openxmlformats.org/drawingml/2006/picture">
                          <pic:nvPicPr>
                            <pic:cNvPr id="80" name="Picture 80"/>
                            <pic:cNvPicPr>
                              <a:picLocks noChangeAspect="1"/>
                            </pic:cNvPicPr>
                          </pic:nvPicPr>
                          <pic:blipFill>
                            <a:blip r:embed="rId46"/>
                            <a:stretch>
                              <a:fillRect/>
                            </a:stretch>
                          </pic:blipFill>
                          <pic:spPr>
                            <a:xfrm>
                              <a:off x="0" y="4667250"/>
                              <a:ext cx="6096000" cy="859783"/>
                            </a:xfrm>
                            <a:prstGeom prst="rect">
                              <a:avLst/>
                            </a:prstGeom>
                          </pic:spPr>
                        </pic:pic>
                      </wpg:wgp>
                    </wpc:wpc>
                  </a:graphicData>
                </a:graphic>
              </wp:inline>
            </w:drawing>
          </mc:Choice>
          <mc:Fallback xmlns:cx5="http://schemas.microsoft.com/office/drawing/2016/5/11/chartex" xmlns:cx4="http://schemas.microsoft.com/office/drawing/2016/5/10/chartex" xmlns:cx3="http://schemas.microsoft.com/office/drawing/2016/5/9/chartex">
            <w:pict>
              <v:group w14:anchorId="323CB795" id="Canvas 78" o:spid="_x0000_s1026" editas="canvas" style="width:480pt;height:438.05pt;mso-position-horizontal-relative:char;mso-position-vertical-relative:line" coordsize="60960,556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">
                <v:shape id="_x0000_s1027" type="#_x0000_t75" style="position:absolute;width:60960;height:55626;visibility:visible;mso-wrap-style:square">
                  <v:fill o:detectmouseclick="t"/>
                  <v:path o:connecttype="none"/>
                </v:shape>
                <v:group id="Group 81" o:spid="_x0000_s1028" style="position:absolute;width:60960;height:55270" coordsize="60960,55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shape id="Picture 79" o:spid="_x0000_s1029" type="#_x0000_t75" style="position:absolute;width:60960;height:471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">
                    <v:imagedata r:id="rId47" o:title=""/>
                    <v:path arrowok="t"/>
                  </v:shape>
                  <v:shape id="Picture 80" o:spid="_x0000_s1030" type="#_x0000_t75" style="position:absolute;top:46672;width:60960;height:859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">
                    <v:imagedata r:id="rId48" o:title=""/>
                    <v:path arrowok="t"/>
                  </v:shape>
                </v:group>
                <w10:anchorlock/>
              </v:group>
            </w:pict>
          </mc:Fallback>
        </mc:AlternateContent>
      </w:r>
    </w:p>
    <w:p w:rsidR="00006017" w:rsidRPr="00006017" w:rsidRDefault="004A0E4F" w:rsidP="004A0E4F">
      <w:pPr>
        <w:pStyle w:val="Caption"/>
        <w:jc w:val="center"/>
      </w:pPr>
      <w:r>
        <w:t xml:space="preserve">Figure </w:t>
      </w:r>
      <w:fldSimple w:instr=" SEQ Figure \* ARABIC ">
        <w:r>
          <w:rPr>
            <w:noProof/>
          </w:rPr>
          <w:t>25</w:t>
        </w:r>
      </w:fldSimple>
      <w:r>
        <w:t>: Decoder version 3</w:t>
      </w:r>
    </w:p>
    <w:p w:rsidR="0088234B" w:rsidRPr="0088234B" w:rsidRDefault="0088234B" w:rsidP="0088234B">
      <w:pPr>
        <w:rPr>
          <w:color w:val="FF0000"/>
        </w:rPr>
      </w:pPr>
    </w:p>
    <w:sectPr w:rsidR="0088234B" w:rsidRPr="0088234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Light">
    <w:panose1 w:val="020F03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6E2E68"/>
    <w:multiLevelType w:val="multilevel"/>
    <w:tmpl w:val="0B5AD03E"/>
    <w:lvl w:ilvl="0">
      <w:start w:val="1"/>
      <w:numFmt w:val="decimal"/>
      <w:lvlText w:val="%1."/>
      <w:lvlJc w:val="left"/>
      <w:pPr>
        <w:ind w:left="720" w:hanging="360"/>
      </w:pPr>
      <w:rPr>
        <w:rFonts w:asciiTheme="majorHAnsi" w:eastAsiaTheme="majorEastAsia" w:hAnsiTheme="majorHAnsi" w:cstheme="majorBidi"/>
        <w:lang w:val="en-US"/>
      </w:rPr>
    </w:lvl>
    <w:lvl w:ilvl="1">
      <w:start w:val="1"/>
      <w:numFmt w:val="decimal"/>
      <w:isLgl/>
      <w:lvlText w:val="%1.%2."/>
      <w:lvlJc w:val="left"/>
      <w:pPr>
        <w:ind w:left="720" w:hanging="360"/>
      </w:pPr>
      <w:rPr>
        <w:rFonts w:hint="default"/>
        <w:lang w:val="fr-CA"/>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5DD8738C"/>
    <w:multiLevelType w:val="hybridMultilevel"/>
    <w:tmpl w:val="430A678C"/>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0AA"/>
    <w:rsid w:val="00006017"/>
    <w:rsid w:val="00007566"/>
    <w:rsid w:val="00015F24"/>
    <w:rsid w:val="000672A7"/>
    <w:rsid w:val="00073803"/>
    <w:rsid w:val="000F59AA"/>
    <w:rsid w:val="00101777"/>
    <w:rsid w:val="0012383E"/>
    <w:rsid w:val="00151376"/>
    <w:rsid w:val="00163181"/>
    <w:rsid w:val="0016788A"/>
    <w:rsid w:val="00173C24"/>
    <w:rsid w:val="001770CF"/>
    <w:rsid w:val="00200F7F"/>
    <w:rsid w:val="00203B0B"/>
    <w:rsid w:val="00240920"/>
    <w:rsid w:val="002872CE"/>
    <w:rsid w:val="002D1837"/>
    <w:rsid w:val="002D7581"/>
    <w:rsid w:val="00300FA9"/>
    <w:rsid w:val="00302E1A"/>
    <w:rsid w:val="00313CE2"/>
    <w:rsid w:val="00322460"/>
    <w:rsid w:val="00322C4A"/>
    <w:rsid w:val="00360DB2"/>
    <w:rsid w:val="003C62BB"/>
    <w:rsid w:val="00407E97"/>
    <w:rsid w:val="004364D2"/>
    <w:rsid w:val="0043768B"/>
    <w:rsid w:val="00457C45"/>
    <w:rsid w:val="00474173"/>
    <w:rsid w:val="004A0E4F"/>
    <w:rsid w:val="004D1D8D"/>
    <w:rsid w:val="004E577A"/>
    <w:rsid w:val="004F1DA9"/>
    <w:rsid w:val="004F7523"/>
    <w:rsid w:val="00517ED2"/>
    <w:rsid w:val="0053345C"/>
    <w:rsid w:val="005369DD"/>
    <w:rsid w:val="005668A5"/>
    <w:rsid w:val="00582971"/>
    <w:rsid w:val="005A1F54"/>
    <w:rsid w:val="005C3E48"/>
    <w:rsid w:val="005C571D"/>
    <w:rsid w:val="005C76E7"/>
    <w:rsid w:val="005D0738"/>
    <w:rsid w:val="005E3158"/>
    <w:rsid w:val="00604949"/>
    <w:rsid w:val="00624515"/>
    <w:rsid w:val="00624B07"/>
    <w:rsid w:val="006353CA"/>
    <w:rsid w:val="00652C0E"/>
    <w:rsid w:val="00682CB3"/>
    <w:rsid w:val="00692399"/>
    <w:rsid w:val="006A0F6B"/>
    <w:rsid w:val="006A4042"/>
    <w:rsid w:val="006B2D80"/>
    <w:rsid w:val="006B42D2"/>
    <w:rsid w:val="006C1626"/>
    <w:rsid w:val="006E399B"/>
    <w:rsid w:val="006F76C8"/>
    <w:rsid w:val="00705F4D"/>
    <w:rsid w:val="00766E6B"/>
    <w:rsid w:val="007A70EC"/>
    <w:rsid w:val="007C1A20"/>
    <w:rsid w:val="007C45C1"/>
    <w:rsid w:val="00805185"/>
    <w:rsid w:val="00837D54"/>
    <w:rsid w:val="008471DD"/>
    <w:rsid w:val="00856C11"/>
    <w:rsid w:val="008666B9"/>
    <w:rsid w:val="0088234B"/>
    <w:rsid w:val="00896826"/>
    <w:rsid w:val="00906FA6"/>
    <w:rsid w:val="00922B9F"/>
    <w:rsid w:val="00927AF6"/>
    <w:rsid w:val="00950355"/>
    <w:rsid w:val="009D0694"/>
    <w:rsid w:val="009D1E00"/>
    <w:rsid w:val="009E28B5"/>
    <w:rsid w:val="00A164BC"/>
    <w:rsid w:val="00A21862"/>
    <w:rsid w:val="00A3351B"/>
    <w:rsid w:val="00A54F12"/>
    <w:rsid w:val="00A61D5B"/>
    <w:rsid w:val="00A64786"/>
    <w:rsid w:val="00A75DAC"/>
    <w:rsid w:val="00A91DA8"/>
    <w:rsid w:val="00AA0593"/>
    <w:rsid w:val="00AB55D1"/>
    <w:rsid w:val="00AC1806"/>
    <w:rsid w:val="00AC44AE"/>
    <w:rsid w:val="00AF39DE"/>
    <w:rsid w:val="00B2663A"/>
    <w:rsid w:val="00B31D29"/>
    <w:rsid w:val="00B935BE"/>
    <w:rsid w:val="00B95EEA"/>
    <w:rsid w:val="00BC0653"/>
    <w:rsid w:val="00BC7C2B"/>
    <w:rsid w:val="00BE1912"/>
    <w:rsid w:val="00C221CC"/>
    <w:rsid w:val="00C32DB2"/>
    <w:rsid w:val="00C446D0"/>
    <w:rsid w:val="00C46B47"/>
    <w:rsid w:val="00C53ACF"/>
    <w:rsid w:val="00C72B60"/>
    <w:rsid w:val="00CA1163"/>
    <w:rsid w:val="00CA2B90"/>
    <w:rsid w:val="00CB02C1"/>
    <w:rsid w:val="00CC20AA"/>
    <w:rsid w:val="00D31DD9"/>
    <w:rsid w:val="00D32520"/>
    <w:rsid w:val="00D606D4"/>
    <w:rsid w:val="00DB1266"/>
    <w:rsid w:val="00E079B4"/>
    <w:rsid w:val="00E079CC"/>
    <w:rsid w:val="00E10011"/>
    <w:rsid w:val="00E25F16"/>
    <w:rsid w:val="00E26777"/>
    <w:rsid w:val="00E26925"/>
    <w:rsid w:val="00E576F7"/>
    <w:rsid w:val="00E902AC"/>
    <w:rsid w:val="00EC05BC"/>
    <w:rsid w:val="00ED3D1E"/>
    <w:rsid w:val="00EE0441"/>
    <w:rsid w:val="00EE4ADF"/>
    <w:rsid w:val="00EE5691"/>
    <w:rsid w:val="00EF3E05"/>
    <w:rsid w:val="00EF5EA5"/>
    <w:rsid w:val="00EF6048"/>
    <w:rsid w:val="00F64796"/>
    <w:rsid w:val="00F912B3"/>
    <w:rsid w:val="00F9296F"/>
    <w:rsid w:val="00FA73A2"/>
    <w:rsid w:val="00FA7A2D"/>
    <w:rsid w:val="00FB4EDF"/>
    <w:rsid w:val="00FD346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3A05504"/>
  <w15:chartTrackingRefBased/>
  <w15:docId w15:val="{53D56784-28F7-4F24-BEE7-E36885800A8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267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20A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C20A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CC20A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C20AA"/>
    <w:rPr>
      <w:rFonts w:asciiTheme="majorHAnsi" w:eastAsiaTheme="majorEastAsia" w:hAnsiTheme="majorHAnsi" w:cstheme="majorBidi"/>
      <w:color w:val="1F4D78" w:themeColor="accent1" w:themeShade="7F"/>
      <w:sz w:val="24"/>
      <w:szCs w:val="24"/>
    </w:rPr>
  </w:style>
  <w:style w:type="character" w:styleId="PlaceholderText">
    <w:name w:val="Placeholder Text"/>
    <w:basedOn w:val="DefaultParagraphFont"/>
    <w:uiPriority w:val="99"/>
    <w:semiHidden/>
    <w:rsid w:val="00652C0E"/>
    <w:rPr>
      <w:color w:val="808080"/>
    </w:rPr>
  </w:style>
  <w:style w:type="paragraph" w:styleId="Caption">
    <w:name w:val="caption"/>
    <w:basedOn w:val="Normal"/>
    <w:next w:val="Normal"/>
    <w:uiPriority w:val="35"/>
    <w:unhideWhenUsed/>
    <w:qFormat/>
    <w:rsid w:val="00E26777"/>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E26777"/>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88234B"/>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jpg"/><Relationship Id="rId26" Type="http://schemas.openxmlformats.org/officeDocument/2006/relationships/image" Target="media/image19.jpg"/><Relationship Id="rId39" Type="http://schemas.openxmlformats.org/officeDocument/2006/relationships/image" Target="media/image32.png"/><Relationship Id="rId3" Type="http://schemas.openxmlformats.org/officeDocument/2006/relationships/settings" Target="settings.xml"/><Relationship Id="rId21" Type="http://schemas.openxmlformats.org/officeDocument/2006/relationships/image" Target="media/image14.jp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2" Type="http://schemas.openxmlformats.org/officeDocument/2006/relationships/styles" Target="styles.xml"/><Relationship Id="rId16" Type="http://schemas.openxmlformats.org/officeDocument/2006/relationships/image" Target="media/image9.jpg"/><Relationship Id="rId20" Type="http://schemas.openxmlformats.org/officeDocument/2006/relationships/image" Target="media/image13.jpg"/><Relationship Id="rId29" Type="http://schemas.openxmlformats.org/officeDocument/2006/relationships/image" Target="media/image22.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image" Target="media/image4.jpg"/><Relationship Id="rId24" Type="http://schemas.openxmlformats.org/officeDocument/2006/relationships/image" Target="media/image17.jp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 Type="http://schemas.openxmlformats.org/officeDocument/2006/relationships/image" Target="media/image1.emf"/><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package" Target="embeddings/Microsoft_Visio_Drawing3.vsdx"/><Relationship Id="rId19" Type="http://schemas.openxmlformats.org/officeDocument/2006/relationships/image" Target="media/image12.jpg"/><Relationship Id="rId31" Type="http://schemas.openxmlformats.org/officeDocument/2006/relationships/image" Target="media/image24.png"/><Relationship Id="rId44" Type="http://schemas.openxmlformats.org/officeDocument/2006/relationships/image" Target="media/image37.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jp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8"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67707BF</Template>
  <TotalTime>620</TotalTime>
  <Pages>27</Pages>
  <Words>3276</Words>
  <Characters>18677</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rouq Kassem</dc:creator>
  <cp:keywords/>
  <dc:description/>
  <cp:lastModifiedBy>Chrouk Kasem</cp:lastModifiedBy>
  <cp:revision>96</cp:revision>
  <dcterms:created xsi:type="dcterms:W3CDTF">2016-12-18T21:22:00Z</dcterms:created>
  <dcterms:modified xsi:type="dcterms:W3CDTF">2016-12-19T23:25:00Z</dcterms:modified>
</cp:coreProperties>
</file>